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572E0" w14:textId="0765B912"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5D3357" w:rsidRPr="005D3357">
        <w:rPr>
          <w:rFonts w:cs="Arial"/>
          <w:b/>
          <w:sz w:val="24"/>
          <w:szCs w:val="24"/>
        </w:rPr>
        <w:t>R3-216192</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42924D06" w14:textId="02C28A4C"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1F7B02">
        <w:rPr>
          <w:rFonts w:ascii="Arial" w:hAnsi="Arial"/>
          <w:sz w:val="24"/>
        </w:rPr>
        <w:t>TP for TR 37.817 on General Framework</w:t>
      </w:r>
    </w:p>
    <w:p w14:paraId="5113532F" w14:textId="47E9B525" w:rsidR="0037119B" w:rsidRPr="00D06C42" w:rsidRDefault="0037119B" w:rsidP="004F3ECF">
      <w:pPr>
        <w:tabs>
          <w:tab w:val="left" w:pos="1985"/>
        </w:tabs>
        <w:ind w:left="1980" w:hanging="1980"/>
        <w:rPr>
          <w:rStyle w:val="a4"/>
          <w:lang w:val="de-DE"/>
        </w:rPr>
      </w:pPr>
      <w:r w:rsidRPr="00D06C42">
        <w:rPr>
          <w:rFonts w:ascii="Arial" w:hAnsi="Arial"/>
          <w:b/>
          <w:sz w:val="24"/>
          <w:lang w:val="de-DE"/>
        </w:rPr>
        <w:t xml:space="preserve">Source: </w:t>
      </w:r>
      <w:r w:rsidRPr="00D06C42">
        <w:rPr>
          <w:rFonts w:ascii="Arial" w:hAnsi="Arial"/>
          <w:b/>
          <w:sz w:val="24"/>
          <w:lang w:val="de-DE"/>
        </w:rPr>
        <w:tab/>
      </w:r>
      <w:r w:rsidR="00FA37C3" w:rsidRPr="00D06C42">
        <w:rPr>
          <w:rStyle w:val="a4"/>
          <w:lang w:val="de-DE"/>
        </w:rPr>
        <w:t>Deutsche Telekom</w:t>
      </w:r>
    </w:p>
    <w:p w14:paraId="6D6B24DD" w14:textId="53EE1101" w:rsidR="0037119B" w:rsidRPr="00D06C42" w:rsidRDefault="0037119B" w:rsidP="0037119B">
      <w:pPr>
        <w:tabs>
          <w:tab w:val="left" w:pos="1985"/>
        </w:tabs>
        <w:rPr>
          <w:rStyle w:val="a4"/>
          <w:lang w:val="de-DE"/>
        </w:rPr>
      </w:pPr>
      <w:r w:rsidRPr="00D06C42">
        <w:rPr>
          <w:rFonts w:ascii="Arial" w:hAnsi="Arial"/>
          <w:b/>
          <w:sz w:val="24"/>
          <w:lang w:val="de-DE"/>
        </w:rPr>
        <w:t>Agenda item:</w:t>
      </w:r>
      <w:r w:rsidRPr="00D06C42">
        <w:rPr>
          <w:rFonts w:ascii="Arial" w:hAnsi="Arial"/>
          <w:sz w:val="24"/>
          <w:lang w:val="de-DE"/>
        </w:rPr>
        <w:tab/>
      </w:r>
      <w:r w:rsidR="00137CA6" w:rsidRPr="00D06C42">
        <w:rPr>
          <w:rFonts w:ascii="Arial" w:hAnsi="Arial"/>
          <w:sz w:val="24"/>
          <w:lang w:val="de-DE" w:eastAsia="zh-CN"/>
        </w:rPr>
        <w:t>18</w:t>
      </w:r>
      <w:r w:rsidR="004F3ECF" w:rsidRPr="00D06C42">
        <w:rPr>
          <w:rFonts w:ascii="Arial" w:hAnsi="Arial"/>
          <w:sz w:val="24"/>
          <w:lang w:val="de-DE" w:eastAsia="zh-CN"/>
        </w:rPr>
        <w:t>.</w:t>
      </w:r>
      <w:r w:rsidR="001A5DD4" w:rsidRPr="00D06C42">
        <w:rPr>
          <w:rFonts w:ascii="Arial" w:hAnsi="Arial"/>
          <w:sz w:val="24"/>
          <w:lang w:val="de-DE" w:eastAsia="zh-CN"/>
        </w:rPr>
        <w:t>2</w:t>
      </w:r>
    </w:p>
    <w:p w14:paraId="4272169D" w14:textId="024F91D6" w:rsidR="0037119B" w:rsidRDefault="0037119B" w:rsidP="004F3ECF">
      <w:pPr>
        <w:tabs>
          <w:tab w:val="left" w:pos="1985"/>
        </w:tabs>
        <w:ind w:left="1980" w:hanging="1980"/>
        <w:rPr>
          <w:rFonts w:ascii="Arial" w:hAnsi="Arial"/>
          <w:sz w:val="24"/>
          <w:lang w:eastAsia="zh-CN"/>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F23408">
        <w:rPr>
          <w:rFonts w:ascii="Arial" w:hAnsi="Arial"/>
          <w:sz w:val="24"/>
          <w:lang w:eastAsia="zh-CN"/>
        </w:rPr>
        <w:t>Other</w:t>
      </w:r>
    </w:p>
    <w:bookmarkEnd w:id="0"/>
    <w:bookmarkEnd w:id="2"/>
    <w:p w14:paraId="4B893684" w14:textId="77777777" w:rsidR="00A0538A" w:rsidRDefault="00A0538A" w:rsidP="00A0538A">
      <w:pPr>
        <w:pStyle w:val="Heading1"/>
        <w:jc w:val="both"/>
        <w:rPr>
          <w:rFonts w:eastAsiaTheme="minorEastAsia"/>
        </w:rPr>
      </w:pPr>
      <w:r>
        <w:rPr>
          <w:rFonts w:eastAsiaTheme="minorEastAsia"/>
        </w:rPr>
        <w:t>TP to TR 37.817</w:t>
      </w:r>
    </w:p>
    <w:p w14:paraId="451A176D" w14:textId="77777777" w:rsidR="00A0538A" w:rsidRDefault="00A0538A" w:rsidP="000E1BCC">
      <w:pPr>
        <w:rPr>
          <w:highlight w:val="yellow"/>
        </w:rPr>
      </w:pPr>
    </w:p>
    <w:p w14:paraId="12E8AB6A" w14:textId="01C67FDE" w:rsidR="000E1BCC" w:rsidRDefault="001F7B02" w:rsidP="000E1BCC">
      <w:r w:rsidRPr="001F7B02">
        <w:rPr>
          <w:highlight w:val="yellow"/>
        </w:rPr>
        <w:t>&lt;&lt;&lt;&lt; Start of</w:t>
      </w:r>
      <w:r>
        <w:rPr>
          <w:highlight w:val="yellow"/>
        </w:rPr>
        <w:t xml:space="preserve"> </w:t>
      </w:r>
      <w:r w:rsidRPr="001F7B02">
        <w:rPr>
          <w:highlight w:val="yellow"/>
        </w:rPr>
        <w:t>changes</w:t>
      </w:r>
      <w:ins w:id="3" w:author="Zimmermann, Gerd" w:date="2021-11-09T20:31:00Z">
        <w:r w:rsidR="00A23443">
          <w:rPr>
            <w:highlight w:val="yellow"/>
          </w:rPr>
          <w:t xml:space="preserve"> </w:t>
        </w:r>
      </w:ins>
      <w:r w:rsidRPr="001F7B02">
        <w:rPr>
          <w:highlight w:val="yellow"/>
        </w:rPr>
        <w:t>&gt;&gt;&gt;&gt;</w:t>
      </w:r>
    </w:p>
    <w:p w14:paraId="0E980D0D" w14:textId="77777777" w:rsidR="004349BF" w:rsidRDefault="004349BF" w:rsidP="004349BF">
      <w:pPr>
        <w:pStyle w:val="Heading1"/>
        <w:ind w:left="432" w:hanging="432"/>
      </w:pPr>
      <w:r>
        <w:t>4</w:t>
      </w:r>
      <w:r w:rsidRPr="004D3578">
        <w:tab/>
      </w:r>
      <w:r w:rsidRPr="00752415">
        <w:t>General</w:t>
      </w:r>
      <w:r>
        <w:t xml:space="preserve"> F</w:t>
      </w:r>
      <w:r>
        <w:rPr>
          <w:rFonts w:hint="eastAsia"/>
        </w:rPr>
        <w:t>ramework</w:t>
      </w:r>
    </w:p>
    <w:p w14:paraId="7A395468" w14:textId="77777777" w:rsidR="004349BF" w:rsidRPr="0075677A" w:rsidRDefault="004349BF" w:rsidP="004349BF">
      <w:pPr>
        <w:rPr>
          <w:i/>
          <w:color w:val="FF0000"/>
          <w:lang w:val="en-US"/>
        </w:rPr>
      </w:pPr>
      <w:r w:rsidRPr="0075677A">
        <w:rPr>
          <w:i/>
          <w:color w:val="FF0000"/>
          <w:lang w:val="en-US"/>
        </w:rPr>
        <w:t>Editor Note: high level principles for RAN intelligence enabled by AI, the functional framework (e.g. the AI functionality and the input/output of the component for AI enabled optimization)</w:t>
      </w:r>
    </w:p>
    <w:p w14:paraId="04680BD3" w14:textId="75B38006" w:rsidR="004349BF" w:rsidRPr="0075677A" w:rsidDel="001F2139" w:rsidRDefault="004349BF" w:rsidP="004349BF">
      <w:pPr>
        <w:rPr>
          <w:del w:id="4" w:author="Zimmermann, Gerd" w:date="2021-10-12T17:27:00Z"/>
          <w:i/>
          <w:color w:val="FF0000"/>
          <w:lang w:val="en-US"/>
        </w:rPr>
      </w:pPr>
      <w:bookmarkStart w:id="5" w:name="_Hlk87213703"/>
      <w:del w:id="6" w:author="Zimmermann, Gerd" w:date="2021-10-12T17:27:00Z">
        <w:r w:rsidRPr="0075677A" w:rsidDel="001F2139">
          <w:rPr>
            <w:i/>
            <w:color w:val="FF0000"/>
            <w:lang w:val="en-US"/>
          </w:rPr>
          <w:delText>Editor Note: FFS if the study assumes single vendor environment, e.g., if the model deployment/update procedure is proprietary.</w:delText>
        </w:r>
      </w:del>
    </w:p>
    <w:bookmarkEnd w:id="5"/>
    <w:p w14:paraId="269A62D0" w14:textId="77777777" w:rsidR="004349BF" w:rsidRPr="0075677A" w:rsidRDefault="004349BF" w:rsidP="004349BF">
      <w:pPr>
        <w:rPr>
          <w:sz w:val="32"/>
          <w:szCs w:val="32"/>
          <w:lang w:val="en-US"/>
        </w:rPr>
      </w:pPr>
      <w:r w:rsidRPr="0075677A">
        <w:rPr>
          <w:sz w:val="32"/>
          <w:szCs w:val="32"/>
          <w:lang w:val="en-US"/>
        </w:rPr>
        <w:t>4.1</w:t>
      </w:r>
      <w:r w:rsidRPr="0075677A">
        <w:rPr>
          <w:sz w:val="32"/>
          <w:szCs w:val="32"/>
          <w:lang w:val="en-US"/>
        </w:rPr>
        <w:tab/>
        <w:t xml:space="preserve">High-level Principles </w:t>
      </w:r>
    </w:p>
    <w:p w14:paraId="0BCD9225" w14:textId="6330FE65" w:rsidR="004349BF" w:rsidRPr="0075677A" w:rsidRDefault="004349BF" w:rsidP="004349BF">
      <w:pPr>
        <w:rPr>
          <w:lang w:val="en-US"/>
        </w:rPr>
      </w:pPr>
      <w:r w:rsidRPr="0075677A">
        <w:rPr>
          <w:lang w:val="en-US"/>
        </w:rPr>
        <w:t>The following high</w:t>
      </w:r>
      <w:ins w:id="7" w:author="Zimmermann, Gerd" w:date="2021-11-07T20:52:00Z">
        <w:r w:rsidR="00325B01">
          <w:rPr>
            <w:lang w:val="en-US"/>
          </w:rPr>
          <w:t>-</w:t>
        </w:r>
      </w:ins>
      <w:del w:id="8" w:author="Zimmermann, Gerd" w:date="2021-11-07T20:52:00Z">
        <w:r w:rsidRPr="0075677A" w:rsidDel="00325B01">
          <w:rPr>
            <w:lang w:val="en-US"/>
          </w:rPr>
          <w:delText xml:space="preserve"> </w:delText>
        </w:r>
      </w:del>
      <w:r w:rsidRPr="0075677A">
        <w:rPr>
          <w:lang w:val="en-US"/>
        </w:rPr>
        <w:t>level principles should be applied for AI-enabled RAN intelligence:</w:t>
      </w:r>
    </w:p>
    <w:p w14:paraId="686C3AFA" w14:textId="77777777" w:rsidR="004349BF" w:rsidRPr="0075677A" w:rsidRDefault="004349BF" w:rsidP="004349BF">
      <w:pPr>
        <w:numPr>
          <w:ilvl w:val="0"/>
          <w:numId w:val="36"/>
        </w:numPr>
        <w:spacing w:after="160" w:line="259" w:lineRule="auto"/>
        <w:rPr>
          <w:lang w:val="en-US"/>
        </w:rPr>
      </w:pPr>
      <w:r w:rsidRPr="0075677A">
        <w:rPr>
          <w:lang w:val="en-US"/>
        </w:rPr>
        <w:t>The detailed AI/ML algorithms and models for use cases are implementation specific and out of RAN3 scope.</w:t>
      </w:r>
    </w:p>
    <w:p w14:paraId="1B1F891A" w14:textId="77777777" w:rsidR="004349BF" w:rsidRPr="0075677A" w:rsidRDefault="004349BF" w:rsidP="004349BF">
      <w:pPr>
        <w:numPr>
          <w:ilvl w:val="0"/>
          <w:numId w:val="36"/>
        </w:numPr>
        <w:spacing w:after="160" w:line="259" w:lineRule="auto"/>
        <w:rPr>
          <w:lang w:val="en-US"/>
        </w:rPr>
      </w:pPr>
      <w:r w:rsidRPr="0075677A">
        <w:rPr>
          <w:lang w:val="en-US"/>
        </w:rPr>
        <w:t xml:space="preserve">The study focuses on AI/ML functionality and corresponding types of inputs/outputs. </w:t>
      </w:r>
    </w:p>
    <w:p w14:paraId="23DB5CB9" w14:textId="77777777" w:rsidR="004349BF" w:rsidRPr="0075677A" w:rsidRDefault="004349BF" w:rsidP="004349BF">
      <w:pPr>
        <w:numPr>
          <w:ilvl w:val="0"/>
          <w:numId w:val="36"/>
        </w:numPr>
        <w:spacing w:after="160" w:line="259" w:lineRule="auto"/>
        <w:rPr>
          <w:lang w:val="en-US"/>
        </w:rPr>
      </w:pPr>
      <w:r w:rsidRPr="0075677A">
        <w:rPr>
          <w:lang w:val="en-US"/>
        </w:rPr>
        <w:t>The input/output and the location of the Model Training and Model Inference function should be studied case by case.</w:t>
      </w:r>
    </w:p>
    <w:p w14:paraId="3180FA7A" w14:textId="77777777" w:rsidR="004349BF" w:rsidRPr="0075677A" w:rsidRDefault="004349BF" w:rsidP="004349BF">
      <w:pPr>
        <w:numPr>
          <w:ilvl w:val="0"/>
          <w:numId w:val="36"/>
        </w:numPr>
        <w:spacing w:after="160" w:line="259" w:lineRule="auto"/>
        <w:rPr>
          <w:lang w:val="en-US"/>
        </w:rPr>
      </w:pPr>
      <w:r w:rsidRPr="0075677A">
        <w:rPr>
          <w:lang w:val="en-US"/>
        </w:rPr>
        <w:t>The study focuses on the analysis of data needed at the Model Training function from Data Collection, while the aspects of how the Model Training function uses inputs to train a model are out of RAN3 scope.</w:t>
      </w:r>
    </w:p>
    <w:p w14:paraId="3C15E8EC" w14:textId="77777777" w:rsidR="004349BF" w:rsidRPr="0075677A" w:rsidRDefault="004349BF" w:rsidP="004349BF">
      <w:pPr>
        <w:pStyle w:val="ListParagraph"/>
        <w:numPr>
          <w:ilvl w:val="0"/>
          <w:numId w:val="36"/>
        </w:numPr>
        <w:overflowPunct/>
        <w:autoSpaceDE/>
        <w:autoSpaceDN/>
        <w:adjustRightInd/>
        <w:spacing w:after="160" w:line="259" w:lineRule="auto"/>
        <w:ind w:firstLineChars="0"/>
        <w:contextualSpacing/>
        <w:textAlignment w:val="auto"/>
        <w:rPr>
          <w:lang w:val="en-US"/>
        </w:rPr>
      </w:pPr>
      <w:r w:rsidRPr="0075677A">
        <w:rPr>
          <w:lang w:val="en-US"/>
        </w:rPr>
        <w:t>The study focuses on the analysis of data needed at the Model Inference function from Data Collection, while the aspects of how the Model Inference function uses inputs to derive outputs are out of RAN3 scope.</w:t>
      </w:r>
    </w:p>
    <w:p w14:paraId="2F956DF7" w14:textId="77777777" w:rsidR="004349BF" w:rsidRPr="0075677A" w:rsidRDefault="004349BF" w:rsidP="004349BF">
      <w:pPr>
        <w:numPr>
          <w:ilvl w:val="0"/>
          <w:numId w:val="36"/>
        </w:numPr>
        <w:spacing w:after="160" w:line="259" w:lineRule="auto"/>
        <w:rPr>
          <w:lang w:val="en-US"/>
        </w:rPr>
      </w:pPr>
      <w:r w:rsidRPr="0075677A">
        <w:rPr>
          <w:lang w:val="en-US"/>
        </w:rPr>
        <w:t>Where AI/ML functionality resides within the current RAN architecture, depends on deployment and on the specific use cases.</w:t>
      </w:r>
    </w:p>
    <w:p w14:paraId="12A87A78" w14:textId="77777777" w:rsidR="004349BF" w:rsidRPr="0075677A" w:rsidRDefault="004349BF" w:rsidP="004349BF">
      <w:pPr>
        <w:numPr>
          <w:ilvl w:val="0"/>
          <w:numId w:val="36"/>
        </w:numPr>
        <w:spacing w:after="160" w:line="259" w:lineRule="auto"/>
        <w:rPr>
          <w:lang w:val="en-US"/>
        </w:rPr>
      </w:pPr>
      <w:r w:rsidRPr="0075677A">
        <w:rPr>
          <w:lang w:val="en-US"/>
        </w:rPr>
        <w:t>The Model Training and Model Inference functions should be able to request</w:t>
      </w:r>
      <w:r w:rsidRPr="0075677A" w:rsidDel="00206D42">
        <w:rPr>
          <w:lang w:val="en-US"/>
        </w:rPr>
        <w:t xml:space="preserve">, if needed, </w:t>
      </w:r>
      <w:r w:rsidRPr="0075677A">
        <w:rPr>
          <w:lang w:val="en-US"/>
        </w:rPr>
        <w:t>specific information</w:t>
      </w:r>
      <w:r w:rsidRPr="0075677A" w:rsidDel="00FF4AAE">
        <w:rPr>
          <w:lang w:val="en-US"/>
        </w:rPr>
        <w:t xml:space="preserve"> </w:t>
      </w:r>
      <w:r w:rsidRPr="0075677A">
        <w:rPr>
          <w:lang w:val="en-US"/>
        </w:rPr>
        <w:t xml:space="preserve">to be used to train or execute the AI/ML algorithm and to avoid reception of unnecessary information. The nature of such information depends on the use case and on the AI/ML algorithm.   </w:t>
      </w:r>
    </w:p>
    <w:p w14:paraId="646F09FC" w14:textId="77777777" w:rsidR="004349BF" w:rsidRPr="0075677A" w:rsidRDefault="004349BF" w:rsidP="004349BF">
      <w:pPr>
        <w:numPr>
          <w:ilvl w:val="0"/>
          <w:numId w:val="36"/>
        </w:numPr>
        <w:spacing w:after="160" w:line="259" w:lineRule="auto"/>
        <w:rPr>
          <w:lang w:val="en-US"/>
        </w:rPr>
      </w:pPr>
      <w:r w:rsidRPr="0075677A">
        <w:rPr>
          <w:lang w:val="en-US"/>
        </w:rPr>
        <w:t>The Model Inference function should signal the outputs of the model only to nodes that have explicitly requested them (e.g. via subscription), or nodes that are subject to actions based on the output from model inference.</w:t>
      </w:r>
    </w:p>
    <w:p w14:paraId="12DEF1D3" w14:textId="77777777" w:rsidR="004349BF" w:rsidRPr="0075677A" w:rsidRDefault="004349BF" w:rsidP="004349BF">
      <w:pPr>
        <w:numPr>
          <w:ilvl w:val="0"/>
          <w:numId w:val="36"/>
        </w:numPr>
        <w:spacing w:after="160" w:line="259" w:lineRule="auto"/>
        <w:rPr>
          <w:lang w:val="en-US"/>
        </w:rPr>
      </w:pPr>
      <w:r w:rsidRPr="0075677A">
        <w:rPr>
          <w:lang w:val="en-US"/>
        </w:rPr>
        <w:t>An AI/ML model used in a Model Inference function has to be initially trained, validated and tested before deployment.</w:t>
      </w:r>
    </w:p>
    <w:p w14:paraId="0DEFE700" w14:textId="77777777" w:rsidR="004349BF" w:rsidRPr="0075677A" w:rsidRDefault="004349BF" w:rsidP="004349BF">
      <w:pPr>
        <w:numPr>
          <w:ilvl w:val="0"/>
          <w:numId w:val="36"/>
        </w:numPr>
        <w:spacing w:after="160" w:line="259" w:lineRule="auto"/>
        <w:rPr>
          <w:lang w:val="en-US"/>
        </w:rPr>
      </w:pPr>
      <w:r w:rsidRPr="0075677A">
        <w:rPr>
          <w:lang w:val="en-US"/>
        </w:rPr>
        <w:t>NG-RAN is prioritized; EN-DC is included in the scope. FFS on whether MR-DC should be down-prioritized.</w:t>
      </w:r>
    </w:p>
    <w:p w14:paraId="477D9915" w14:textId="77777777" w:rsidR="004349BF" w:rsidRPr="0075677A" w:rsidRDefault="004349BF" w:rsidP="004349BF">
      <w:pPr>
        <w:numPr>
          <w:ilvl w:val="0"/>
          <w:numId w:val="36"/>
        </w:numPr>
        <w:spacing w:after="160" w:line="259" w:lineRule="auto"/>
        <w:rPr>
          <w:lang w:val="en-US"/>
        </w:rPr>
      </w:pPr>
      <w:r w:rsidRPr="0075677A">
        <w:rPr>
          <w:lang w:val="en-US"/>
        </w:rPr>
        <w:lastRenderedPageBreak/>
        <w:t>A general framework and workflow for AI/ML optimization should be defined and captured in the TR. The generalized workflow should not prevent to “think beyond” the workflow if the use case requires so.</w:t>
      </w:r>
    </w:p>
    <w:p w14:paraId="2A0E28F2" w14:textId="0C38B259" w:rsidR="00877C4B" w:rsidRPr="00746DFC" w:rsidRDefault="004349BF" w:rsidP="00877C4B">
      <w:pPr>
        <w:numPr>
          <w:ilvl w:val="0"/>
          <w:numId w:val="36"/>
        </w:numPr>
        <w:spacing w:after="160" w:line="259" w:lineRule="auto"/>
        <w:rPr>
          <w:lang w:val="en-US"/>
        </w:rPr>
      </w:pPr>
      <w:bookmarkStart w:id="9" w:name="_Hlk84942907"/>
      <w:r w:rsidRPr="00877C4B">
        <w:rPr>
          <w:lang w:val="en-US"/>
        </w:rPr>
        <w:t xml:space="preserve">User data privacy and </w:t>
      </w:r>
      <w:proofErr w:type="spellStart"/>
      <w:r w:rsidRPr="00877C4B">
        <w:rPr>
          <w:lang w:val="en-US"/>
        </w:rPr>
        <w:t>anonymisation</w:t>
      </w:r>
      <w:proofErr w:type="spellEnd"/>
      <w:r w:rsidRPr="00877C4B">
        <w:rPr>
          <w:lang w:val="en-US"/>
        </w:rPr>
        <w:t xml:space="preserve"> should be respected during AI/ML operation</w:t>
      </w:r>
      <w:bookmarkEnd w:id="9"/>
      <w:r w:rsidRPr="00877C4B">
        <w:rPr>
          <w:lang w:val="en-US"/>
        </w:rPr>
        <w:t>.</w:t>
      </w:r>
    </w:p>
    <w:p w14:paraId="50AE4489" w14:textId="77777777" w:rsidR="004349BF" w:rsidRPr="0075677A" w:rsidRDefault="004349BF" w:rsidP="004349BF">
      <w:pPr>
        <w:rPr>
          <w:lang w:val="en-US"/>
        </w:rPr>
      </w:pPr>
    </w:p>
    <w:p w14:paraId="48881562" w14:textId="77777777" w:rsidR="004349BF" w:rsidRPr="00F27682" w:rsidRDefault="004349BF" w:rsidP="004349BF">
      <w:pPr>
        <w:rPr>
          <w:sz w:val="32"/>
          <w:szCs w:val="32"/>
          <w:lang w:val="en-US"/>
        </w:rPr>
      </w:pPr>
      <w:bookmarkStart w:id="10" w:name="_Toc55814333"/>
      <w:r w:rsidRPr="00F27682">
        <w:rPr>
          <w:sz w:val="32"/>
          <w:szCs w:val="32"/>
          <w:lang w:val="en-US"/>
        </w:rPr>
        <w:t>4.2</w:t>
      </w:r>
      <w:r w:rsidRPr="00F27682">
        <w:rPr>
          <w:sz w:val="32"/>
          <w:szCs w:val="32"/>
          <w:lang w:val="en-US"/>
        </w:rPr>
        <w:tab/>
        <w:t>Functional Framework</w:t>
      </w:r>
      <w:bookmarkEnd w:id="10"/>
    </w:p>
    <w:p w14:paraId="35F97FFB" w14:textId="15A4ECD1" w:rsidR="00325B01" w:rsidDel="00DB72DB" w:rsidRDefault="00325B01" w:rsidP="00325B01">
      <w:pPr>
        <w:rPr>
          <w:del w:id="11" w:author="Zimmermann, Gerd" w:date="2021-11-09T11:55:00Z"/>
          <w:i/>
          <w:color w:val="FF0000"/>
        </w:rPr>
      </w:pPr>
      <w:del w:id="12" w:author="Zimmermann, Gerd" w:date="2021-11-09T11:55:00Z">
        <w:r w:rsidDel="00DB72DB">
          <w:rPr>
            <w:i/>
            <w:color w:val="FF0000"/>
          </w:rPr>
          <w:delText>Editor’s Note: Data Preparation aspects may be further refined.</w:delText>
        </w:r>
      </w:del>
    </w:p>
    <w:p w14:paraId="27A933BC" w14:textId="66C2F155" w:rsidR="004349BF" w:rsidRPr="00F27682" w:rsidDel="00045327" w:rsidRDefault="004349BF" w:rsidP="004349BF">
      <w:pPr>
        <w:rPr>
          <w:del w:id="13" w:author="Zimmermann, Gerd" w:date="2021-11-07T22:30:00Z"/>
          <w:i/>
          <w:color w:val="FF0000"/>
          <w:lang w:val="en-US"/>
        </w:rPr>
      </w:pPr>
      <w:bookmarkStart w:id="14" w:name="_Hlk87216603"/>
      <w:del w:id="15" w:author="Zimmermann, Gerd" w:date="2021-11-07T22:30:00Z">
        <w:r w:rsidRPr="00F27682" w:rsidDel="00045327">
          <w:rPr>
            <w:i/>
            <w:color w:val="FF0000"/>
            <w:lang w:val="en-US"/>
          </w:rPr>
          <w:delText>Editor Note: FFS whether and how to signal metrics (e.g., accuracy, uncertainty, etc.) and validity time together with or as part of the inference output.</w:delText>
        </w:r>
      </w:del>
    </w:p>
    <w:bookmarkEnd w:id="14"/>
    <w:p w14:paraId="660BBDB5" w14:textId="1B753C4B" w:rsidR="004349BF" w:rsidRPr="001550CB" w:rsidRDefault="004349BF" w:rsidP="001550CB">
      <w:pPr>
        <w:rPr>
          <w:i/>
          <w:color w:val="FF0000"/>
          <w:lang w:val="en-US"/>
        </w:rPr>
      </w:pPr>
      <w:r w:rsidRPr="00F27682">
        <w:rPr>
          <w:i/>
          <w:color w:val="FF0000"/>
          <w:lang w:val="en-US"/>
        </w:rPr>
        <w:t xml:space="preserve">Editor Note: FFS on whether model </w:t>
      </w:r>
      <w:ins w:id="16" w:author="Zimmermann, Gerd" w:date="2021-11-11T08:55:00Z">
        <w:r w:rsidR="00730C72" w:rsidRPr="00730C72">
          <w:rPr>
            <w:i/>
            <w:color w:val="FF0000"/>
            <w:lang w:val="en-US"/>
          </w:rPr>
          <w:t xml:space="preserve">performance evaluation </w:t>
        </w:r>
      </w:ins>
      <w:del w:id="17" w:author="Zimmermann, Gerd" w:date="2021-11-11T08:55:00Z">
        <w:r w:rsidRPr="00F27682" w:rsidDel="00730C72">
          <w:rPr>
            <w:i/>
            <w:color w:val="FF0000"/>
            <w:lang w:val="en-US"/>
          </w:rPr>
          <w:delText xml:space="preserve">testing </w:delText>
        </w:r>
      </w:del>
      <w:r w:rsidRPr="00F27682">
        <w:rPr>
          <w:i/>
          <w:color w:val="FF0000"/>
          <w:lang w:val="en-US"/>
        </w:rPr>
        <w:t>/ generating of model performance metrics is performed in Model Inference.</w:t>
      </w:r>
    </w:p>
    <w:p w14:paraId="2EF96EE3" w14:textId="0565BEDF" w:rsidR="001F7B02" w:rsidRDefault="004349BF" w:rsidP="004349BF">
      <w:pPr>
        <w:jc w:val="center"/>
      </w:pPr>
      <w:del w:id="18" w:author="Zimmermann, Gerd" w:date="2021-11-07T20:48:00Z">
        <w:r w:rsidDel="001F7B02">
          <w:object w:dxaOrig="12396" w:dyaOrig="5305" w14:anchorId="7E1BE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167.05pt" o:ole="">
              <v:imagedata r:id="rId11" o:title=""/>
            </v:shape>
            <o:OLEObject Type="Embed" ProgID="Visio.Drawing.15" ShapeID="_x0000_i1025" DrawAspect="Content" ObjectID="_1698126288" r:id="rId12"/>
          </w:object>
        </w:r>
      </w:del>
      <w:ins w:id="19" w:author="Zimmermann, Gerd" w:date="2021-11-09T18:55:00Z">
        <w:r w:rsidR="00C9592F">
          <w:object w:dxaOrig="12405" w:dyaOrig="5310" w14:anchorId="570567A3">
            <v:shape id="_x0000_i1026" type="#_x0000_t75" style="width:389.4pt;height:167.6pt" o:ole="">
              <v:imagedata r:id="rId13" o:title=""/>
            </v:shape>
            <o:OLEObject Type="Embed" ProgID="Visio.Drawing.15" ShapeID="_x0000_i1026" DrawAspect="Content" ObjectID="_1698126289" r:id="rId14"/>
          </w:object>
        </w:r>
      </w:ins>
      <w:r w:rsidR="00534820">
        <w:fldChar w:fldCharType="begin"/>
      </w:r>
      <w:r w:rsidR="00825E27">
        <w:fldChar w:fldCharType="separate"/>
      </w:r>
      <w:r w:rsidR="00534820">
        <w:fldChar w:fldCharType="end"/>
      </w:r>
      <w:r w:rsidR="001F7B02">
        <w:fldChar w:fldCharType="begin"/>
      </w:r>
      <w:r w:rsidR="00825E27">
        <w:fldChar w:fldCharType="separate"/>
      </w:r>
      <w:r w:rsidR="001F7B02">
        <w:fldChar w:fldCharType="end"/>
      </w:r>
    </w:p>
    <w:p w14:paraId="6B79A404" w14:textId="120477CC" w:rsidR="004349BF" w:rsidRDefault="003C08C7" w:rsidP="004349BF">
      <w:pPr>
        <w:jc w:val="center"/>
      </w:pPr>
      <w:r>
        <w:fldChar w:fldCharType="begin"/>
      </w:r>
      <w:r w:rsidR="00825E27">
        <w:fldChar w:fldCharType="separate"/>
      </w:r>
      <w:r>
        <w:fldChar w:fldCharType="end"/>
      </w:r>
    </w:p>
    <w:p w14:paraId="3496106F" w14:textId="77777777" w:rsidR="004349BF" w:rsidRPr="0075677A" w:rsidRDefault="004349BF" w:rsidP="004349BF">
      <w:pPr>
        <w:jc w:val="center"/>
        <w:rPr>
          <w:lang w:val="en-US"/>
        </w:rPr>
      </w:pPr>
      <w:bookmarkStart w:id="20" w:name="_Hlk87226779"/>
      <w:r w:rsidRPr="0075677A">
        <w:rPr>
          <w:lang w:val="en-US"/>
        </w:rPr>
        <w:t>Figure 4.2-1: Functional Framework for RAN Intelligence</w:t>
      </w:r>
    </w:p>
    <w:bookmarkEnd w:id="20"/>
    <w:p w14:paraId="7C014A36" w14:textId="77777777" w:rsidR="004349BF" w:rsidRPr="0075677A" w:rsidRDefault="004349BF" w:rsidP="004349BF">
      <w:pPr>
        <w:rPr>
          <w:lang w:val="en-US"/>
        </w:rPr>
      </w:pPr>
      <w:r w:rsidRPr="0075677A">
        <w:rPr>
          <w:lang w:val="en-US"/>
        </w:rPr>
        <w:t>This section introduces the common terminologies related to the functional framework for RAN intelligence illustrated in Figure 4.2-1. For the functions and data/information flows shown in the Figure 4.2-1, whether there is any standardization impact and what is the standardization impact are discussed in clause 5.</w:t>
      </w:r>
    </w:p>
    <w:p w14:paraId="5888FC4A" w14:textId="77777777"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Data Collection is a function that provides input data to Model Training and Model Inference functions. AI/ML algorithm specific data preparation (e.g., data pre-processing and cleaning, formatting, and transformation) is not carried out in the Data Collection function.  </w:t>
      </w:r>
      <w:r w:rsidRPr="0075677A">
        <w:rPr>
          <w:lang w:val="en-US"/>
        </w:rPr>
        <w:br/>
        <w:t>Examples of</w:t>
      </w:r>
      <w:r w:rsidRPr="0075677A" w:rsidDel="00B36C2A">
        <w:rPr>
          <w:lang w:val="en-US"/>
        </w:rPr>
        <w:t xml:space="preserve"> </w:t>
      </w:r>
      <w:r w:rsidRPr="0075677A">
        <w:rPr>
          <w:lang w:val="en-US"/>
        </w:rPr>
        <w:t>input data may include measurements from UEs or different network entities, feedback from Actor,</w:t>
      </w:r>
      <w:r w:rsidRPr="0075677A" w:rsidDel="00B36C2A">
        <w:rPr>
          <w:lang w:val="en-US"/>
        </w:rPr>
        <w:t xml:space="preserve"> </w:t>
      </w:r>
      <w:r w:rsidRPr="0075677A">
        <w:rPr>
          <w:lang w:val="en-US"/>
        </w:rPr>
        <w:t>output from an AI/ML model.</w:t>
      </w:r>
    </w:p>
    <w:p w14:paraId="1A439AB2"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Training Data: Data needed as input for the AI/ML Model Training function.</w:t>
      </w:r>
    </w:p>
    <w:p w14:paraId="2E926326"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Inference Data: Data needed as input for the AI/ML Model Inference function. </w:t>
      </w:r>
    </w:p>
    <w:p w14:paraId="40F28365" w14:textId="77777777" w:rsidR="004349BF" w:rsidRPr="0075677A" w:rsidRDefault="004349BF" w:rsidP="004349BF">
      <w:pPr>
        <w:rPr>
          <w:lang w:val="en-US"/>
        </w:rPr>
      </w:pPr>
    </w:p>
    <w:p w14:paraId="32A78452" w14:textId="059B9D4F"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Model Training is a function that performs the ML model training, validation, and testing</w:t>
      </w:r>
      <w:ins w:id="21" w:author="Zimmermann, Gerd" w:date="2021-11-08T00:03:00Z">
        <w:r w:rsidR="000513C8" w:rsidRPr="000513C8">
          <w:t xml:space="preserve"> </w:t>
        </w:r>
        <w:r w:rsidR="000513C8" w:rsidRPr="000513C8">
          <w:rPr>
            <w:lang w:val="en-US"/>
          </w:rPr>
          <w:t>which may generate model performance metrics as part of the model testing procedure</w:t>
        </w:r>
      </w:ins>
      <w:r w:rsidRPr="0075677A">
        <w:rPr>
          <w:lang w:val="en-US"/>
        </w:rPr>
        <w:t xml:space="preserve">. The Model </w:t>
      </w:r>
      <w:del w:id="22" w:author="Zimmermann, Gerd" w:date="2021-11-09T08:59:00Z">
        <w:r w:rsidRPr="0075677A" w:rsidDel="00937E43">
          <w:rPr>
            <w:lang w:val="en-US"/>
          </w:rPr>
          <w:delText>t</w:delText>
        </w:r>
      </w:del>
      <w:ins w:id="23" w:author="Zimmermann, Gerd" w:date="2021-11-09T08:59:00Z">
        <w:r w:rsidR="00937E43">
          <w:rPr>
            <w:lang w:val="en-US"/>
          </w:rPr>
          <w:t>T</w:t>
        </w:r>
      </w:ins>
      <w:r w:rsidRPr="0075677A">
        <w:rPr>
          <w:lang w:val="en-US"/>
        </w:rPr>
        <w:t xml:space="preserve">raining function is also responsible for data preparation (e.g., data pre-processing and cleaning, formatting, and transformation) based on Training Data delivered by a Data Collection function, if required. </w:t>
      </w:r>
    </w:p>
    <w:p w14:paraId="14A350BA" w14:textId="34D21DA6" w:rsidR="00A23443" w:rsidRDefault="004349BF" w:rsidP="00F8188C">
      <w:pPr>
        <w:pStyle w:val="ListParagraph"/>
        <w:numPr>
          <w:ilvl w:val="1"/>
          <w:numId w:val="42"/>
        </w:numPr>
        <w:overflowPunct/>
        <w:autoSpaceDE/>
        <w:autoSpaceDN/>
        <w:adjustRightInd/>
        <w:spacing w:after="160" w:line="259" w:lineRule="auto"/>
        <w:ind w:firstLineChars="0"/>
        <w:contextualSpacing/>
        <w:textAlignment w:val="auto"/>
        <w:rPr>
          <w:ins w:id="24" w:author="Zimmermann, Gerd" w:date="2021-11-09T20:29:00Z"/>
          <w:lang w:val="en-US"/>
        </w:rPr>
      </w:pPr>
      <w:del w:id="25" w:author="Zimmermann, Gerd" w:date="2021-10-12T17:10:00Z">
        <w:r w:rsidRPr="00F15A77" w:rsidDel="00352B92">
          <w:rPr>
            <w:lang w:val="en-US"/>
          </w:rPr>
          <w:delText xml:space="preserve">(FFS) </w:delText>
        </w:r>
        <w:bookmarkStart w:id="26" w:name="_Hlk84936548"/>
        <w:r w:rsidRPr="00F15A77" w:rsidDel="00352B92">
          <w:rPr>
            <w:lang w:val="en-US"/>
          </w:rPr>
          <w:delText xml:space="preserve">Model Deployment/Update: Deploy or update an AI/ML model to Model Inference function. </w:delText>
        </w:r>
      </w:del>
      <w:ins w:id="27" w:author="Zimmermann, Gerd" w:date="2021-10-12T16:53:00Z">
        <w:r w:rsidR="00224D49" w:rsidRPr="00796C0A">
          <w:rPr>
            <w:lang w:val="en-US"/>
          </w:rPr>
          <w:t>Model Deployment</w:t>
        </w:r>
      </w:ins>
      <w:ins w:id="28" w:author="Zimmermann, Gerd" w:date="2021-11-07T23:52:00Z">
        <w:r w:rsidR="00746DFC" w:rsidRPr="00796C0A">
          <w:rPr>
            <w:lang w:val="en-US"/>
          </w:rPr>
          <w:t>/</w:t>
        </w:r>
        <w:r w:rsidR="00746DFC" w:rsidRPr="004C7AC3">
          <w:rPr>
            <w:lang w:val="en-US"/>
          </w:rPr>
          <w:t>Update</w:t>
        </w:r>
      </w:ins>
      <w:ins w:id="29" w:author="Zimmermann, Gerd" w:date="2021-10-12T16:53:00Z">
        <w:r w:rsidR="00224D49" w:rsidRPr="002A6AA2">
          <w:rPr>
            <w:lang w:val="en-US"/>
          </w:rPr>
          <w:t xml:space="preserve">: </w:t>
        </w:r>
      </w:ins>
      <w:ins w:id="30" w:author="Zimmermann, Gerd" w:date="2021-11-09T08:52:00Z">
        <w:r w:rsidR="00937E43">
          <w:rPr>
            <w:lang w:val="en-US"/>
          </w:rPr>
          <w:t>U</w:t>
        </w:r>
      </w:ins>
      <w:ins w:id="31" w:author="Zimmermann, Gerd" w:date="2021-10-12T16:53:00Z">
        <w:r w:rsidR="00224D49" w:rsidRPr="002562DD">
          <w:rPr>
            <w:lang w:val="en-US"/>
          </w:rPr>
          <w:t>sed to initially deploy a</w:t>
        </w:r>
      </w:ins>
      <w:ins w:id="32" w:author="Zimmermann, Gerd" w:date="2021-10-12T17:02:00Z">
        <w:r w:rsidR="00224D49" w:rsidRPr="002562DD">
          <w:rPr>
            <w:lang w:val="en-US"/>
          </w:rPr>
          <w:t xml:space="preserve"> </w:t>
        </w:r>
        <w:r w:rsidR="00352B92" w:rsidRPr="002562DD">
          <w:rPr>
            <w:lang w:val="en-US"/>
          </w:rPr>
          <w:t xml:space="preserve">trained, validated, and tested </w:t>
        </w:r>
      </w:ins>
      <w:ins w:id="33" w:author="Zimmermann, Gerd" w:date="2021-10-12T16:53:00Z">
        <w:r w:rsidR="00224D49" w:rsidRPr="00F15A77">
          <w:rPr>
            <w:lang w:val="en-US"/>
          </w:rPr>
          <w:t xml:space="preserve">AI/ML model to the Model Inference </w:t>
        </w:r>
      </w:ins>
      <w:ins w:id="34" w:author="Zimmermann, Gerd" w:date="2021-10-12T16:54:00Z">
        <w:r w:rsidR="00224D49" w:rsidRPr="00F15A77">
          <w:rPr>
            <w:lang w:val="en-US"/>
          </w:rPr>
          <w:t>function</w:t>
        </w:r>
      </w:ins>
      <w:ins w:id="35" w:author="Zimmermann, Gerd" w:date="2021-11-09T11:21:00Z">
        <w:r w:rsidR="0075275A">
          <w:rPr>
            <w:lang w:val="en-US"/>
          </w:rPr>
          <w:t xml:space="preserve"> </w:t>
        </w:r>
        <w:r w:rsidR="0075275A" w:rsidRPr="0075275A">
          <w:rPr>
            <w:lang w:val="en-US"/>
          </w:rPr>
          <w:t>or to deliver an updated model to the Model Inference function</w:t>
        </w:r>
      </w:ins>
      <w:ins w:id="36" w:author="Zimmermann, Gerd" w:date="2021-10-12T17:07:00Z">
        <w:r w:rsidR="00352B92" w:rsidRPr="00F15A77">
          <w:rPr>
            <w:lang w:val="en-US"/>
          </w:rPr>
          <w:t>.</w:t>
        </w:r>
      </w:ins>
      <w:ins w:id="37" w:author="Zimmermann, Gerd" w:date="2021-10-12T17:05:00Z">
        <w:r w:rsidR="00352B92" w:rsidRPr="00F15A77">
          <w:rPr>
            <w:lang w:val="en-US"/>
          </w:rPr>
          <w:t xml:space="preserve"> </w:t>
        </w:r>
      </w:ins>
      <w:bookmarkStart w:id="38" w:name="_Hlk87349515"/>
    </w:p>
    <w:p w14:paraId="0FAF91E2" w14:textId="4E03C5C2" w:rsidR="00D31283" w:rsidRPr="00D31283" w:rsidRDefault="00224D49" w:rsidP="00A23443">
      <w:pPr>
        <w:pStyle w:val="ListParagraph"/>
        <w:numPr>
          <w:ilvl w:val="2"/>
          <w:numId w:val="42"/>
        </w:numPr>
        <w:overflowPunct/>
        <w:autoSpaceDE/>
        <w:autoSpaceDN/>
        <w:adjustRightInd/>
        <w:spacing w:after="160" w:line="259" w:lineRule="auto"/>
        <w:ind w:firstLineChars="0"/>
        <w:contextualSpacing/>
        <w:textAlignment w:val="auto"/>
        <w:rPr>
          <w:lang w:val="en-US"/>
        </w:rPr>
      </w:pPr>
      <w:ins w:id="39" w:author="Zimmermann, Gerd" w:date="2021-10-12T16:54:00Z">
        <w:r w:rsidRPr="00A23443">
          <w:rPr>
            <w:lang w:val="en-US"/>
          </w:rPr>
          <w:t xml:space="preserve">Note: </w:t>
        </w:r>
      </w:ins>
      <w:ins w:id="40" w:author="Zimmermann, Gerd" w:date="2021-10-12T16:57:00Z">
        <w:r w:rsidRPr="00A23443">
          <w:rPr>
            <w:lang w:val="en-US"/>
          </w:rPr>
          <w:t xml:space="preserve">Details of </w:t>
        </w:r>
      </w:ins>
      <w:ins w:id="41" w:author="Zimmermann, Gerd" w:date="2021-10-12T16:58:00Z">
        <w:r w:rsidRPr="00A23443">
          <w:rPr>
            <w:lang w:val="en-US"/>
          </w:rPr>
          <w:t xml:space="preserve">the </w:t>
        </w:r>
      </w:ins>
      <w:ins w:id="42" w:author="Zimmermann, Gerd" w:date="2021-11-07T23:55:00Z">
        <w:r w:rsidR="00F15A77" w:rsidRPr="00A23443">
          <w:rPr>
            <w:lang w:val="en-US"/>
          </w:rPr>
          <w:t>M</w:t>
        </w:r>
      </w:ins>
      <w:ins w:id="43" w:author="Zimmermann, Gerd" w:date="2021-10-12T16:58:00Z">
        <w:r w:rsidRPr="00A23443">
          <w:rPr>
            <w:lang w:val="en-US"/>
          </w:rPr>
          <w:t xml:space="preserve">odel </w:t>
        </w:r>
      </w:ins>
      <w:ins w:id="44" w:author="Zimmermann, Gerd" w:date="2021-11-07T23:55:00Z">
        <w:r w:rsidR="00F15A77" w:rsidRPr="00A23443">
          <w:rPr>
            <w:lang w:val="en-US"/>
          </w:rPr>
          <w:t>D</w:t>
        </w:r>
      </w:ins>
      <w:ins w:id="45" w:author="Zimmermann, Gerd" w:date="2021-10-12T16:58:00Z">
        <w:r w:rsidRPr="00A23443">
          <w:rPr>
            <w:lang w:val="en-US"/>
          </w:rPr>
          <w:t>eploymen</w:t>
        </w:r>
      </w:ins>
      <w:ins w:id="46" w:author="Zimmermann, Gerd" w:date="2021-11-07T23:55:00Z">
        <w:r w:rsidR="00F15A77" w:rsidRPr="00A23443">
          <w:rPr>
            <w:lang w:val="en-US"/>
          </w:rPr>
          <w:t>t/U</w:t>
        </w:r>
      </w:ins>
      <w:ins w:id="47" w:author="Zimmermann, Gerd" w:date="2021-10-12T17:09:00Z">
        <w:r w:rsidR="00352B92" w:rsidRPr="00A23443">
          <w:rPr>
            <w:lang w:val="en-US"/>
          </w:rPr>
          <w:t xml:space="preserve">pdate </w:t>
        </w:r>
      </w:ins>
      <w:ins w:id="48" w:author="Zimmermann, Gerd" w:date="2021-10-12T16:58:00Z">
        <w:r w:rsidRPr="00A23443">
          <w:rPr>
            <w:lang w:val="en-US"/>
          </w:rPr>
          <w:t xml:space="preserve">process </w:t>
        </w:r>
      </w:ins>
      <w:ins w:id="49" w:author="Zimmermann, Gerd" w:date="2021-11-09T11:44:00Z">
        <w:r w:rsidR="000B5B66" w:rsidRPr="00A23443">
          <w:rPr>
            <w:lang w:val="en-US"/>
          </w:rPr>
          <w:t xml:space="preserve">as well as the </w:t>
        </w:r>
      </w:ins>
      <w:ins w:id="50" w:author="Zimmermann, Gerd" w:date="2021-11-09T11:45:00Z">
        <w:r w:rsidR="00534820" w:rsidRPr="00A23443">
          <w:rPr>
            <w:lang w:val="en-US"/>
          </w:rPr>
          <w:t xml:space="preserve">use case specific </w:t>
        </w:r>
      </w:ins>
      <w:ins w:id="51" w:author="Zimmermann, Gerd" w:date="2021-11-09T11:44:00Z">
        <w:r w:rsidR="000B5B66" w:rsidRPr="00A23443">
          <w:rPr>
            <w:lang w:val="en-US"/>
          </w:rPr>
          <w:t xml:space="preserve">AI/ML models transferred via </w:t>
        </w:r>
      </w:ins>
      <w:ins w:id="52" w:author="Zimmermann, Gerd" w:date="2021-11-09T11:45:00Z">
        <w:r w:rsidR="000B5B66" w:rsidRPr="00A23443">
          <w:rPr>
            <w:lang w:val="en-US"/>
          </w:rPr>
          <w:t>this process</w:t>
        </w:r>
      </w:ins>
      <w:ins w:id="53" w:author="Zimmermann, Gerd" w:date="2021-11-09T11:44:00Z">
        <w:r w:rsidR="000B5B66" w:rsidRPr="00A23443">
          <w:rPr>
            <w:lang w:val="en-US"/>
          </w:rPr>
          <w:t xml:space="preserve"> </w:t>
        </w:r>
      </w:ins>
      <w:ins w:id="54" w:author="Zimmermann, Gerd" w:date="2021-10-12T16:58:00Z">
        <w:r w:rsidRPr="00A23443">
          <w:rPr>
            <w:lang w:val="en-US"/>
          </w:rPr>
          <w:t>are out of RAN3</w:t>
        </w:r>
      </w:ins>
      <w:ins w:id="55" w:author="Zimmermann, Gerd" w:date="2021-11-09T08:54:00Z">
        <w:r w:rsidR="00937E43" w:rsidRPr="00A23443">
          <w:rPr>
            <w:lang w:val="en-US"/>
          </w:rPr>
          <w:t xml:space="preserve"> Rel-17 study</w:t>
        </w:r>
      </w:ins>
      <w:ins w:id="56" w:author="Zimmermann, Gerd" w:date="2021-11-09T08:55:00Z">
        <w:r w:rsidR="00937E43" w:rsidRPr="00A23443">
          <w:rPr>
            <w:lang w:val="en-US"/>
          </w:rPr>
          <w:t xml:space="preserve"> </w:t>
        </w:r>
      </w:ins>
      <w:ins w:id="57" w:author="Zimmermann, Gerd" w:date="2021-11-09T08:54:00Z">
        <w:r w:rsidR="00937E43" w:rsidRPr="00A23443">
          <w:rPr>
            <w:lang w:val="en-US"/>
          </w:rPr>
          <w:t>scope</w:t>
        </w:r>
      </w:ins>
      <w:ins w:id="58" w:author="Zimmermann, Gerd" w:date="2021-10-12T16:59:00Z">
        <w:r w:rsidRPr="00A23443">
          <w:rPr>
            <w:lang w:val="en-US"/>
          </w:rPr>
          <w:t>.</w:t>
        </w:r>
      </w:ins>
      <w:r w:rsidR="00F8188C" w:rsidRPr="00A23443">
        <w:rPr>
          <w:lang w:val="en-US"/>
        </w:rPr>
        <w:t xml:space="preserve"> </w:t>
      </w:r>
      <w:ins w:id="59" w:author="Zimmermann, Gerd" w:date="2021-11-09T20:10:00Z">
        <w:r w:rsidR="00F8188C" w:rsidRPr="00A23443">
          <w:rPr>
            <w:lang w:val="en-US"/>
          </w:rPr>
          <w:t>The feasibility to single</w:t>
        </w:r>
      </w:ins>
      <w:ins w:id="60" w:author="Zimmermann, Gerd" w:date="2021-11-09T20:11:00Z">
        <w:r w:rsidR="00F8188C" w:rsidRPr="00A23443">
          <w:rPr>
            <w:lang w:val="en-US"/>
          </w:rPr>
          <w:t>-</w:t>
        </w:r>
      </w:ins>
      <w:ins w:id="61" w:author="Zimmermann, Gerd" w:date="2021-11-09T20:10:00Z">
        <w:r w:rsidR="00F8188C" w:rsidRPr="00A23443">
          <w:rPr>
            <w:lang w:val="en-US"/>
          </w:rPr>
          <w:t>vendor or multi-vendor environment has not been studied in RAN3 Rel-17 study</w:t>
        </w:r>
      </w:ins>
      <w:ins w:id="62" w:author="Zimmermann, Gerd" w:date="2021-11-09T20:29:00Z">
        <w:r w:rsidR="00A23443">
          <w:rPr>
            <w:lang w:val="en-US"/>
          </w:rPr>
          <w:t>.</w:t>
        </w:r>
      </w:ins>
      <w:bookmarkEnd w:id="26"/>
      <w:bookmarkEnd w:id="38"/>
    </w:p>
    <w:p w14:paraId="470EDEE7" w14:textId="77777777" w:rsidR="00A23443" w:rsidRPr="00A23443" w:rsidRDefault="00A23443" w:rsidP="00A23443">
      <w:pPr>
        <w:spacing w:after="160" w:line="259" w:lineRule="auto"/>
        <w:ind w:left="360"/>
        <w:contextualSpacing/>
        <w:rPr>
          <w:lang w:val="en-US"/>
        </w:rPr>
      </w:pPr>
      <w:bookmarkStart w:id="63" w:name="_Hlk87226366"/>
    </w:p>
    <w:p w14:paraId="1A49C419" w14:textId="2AD2C880"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Model Inference </w:t>
      </w:r>
      <w:bookmarkEnd w:id="63"/>
      <w:r w:rsidRPr="0075677A">
        <w:rPr>
          <w:lang w:val="en-US"/>
        </w:rPr>
        <w:t>is a function that provides AI/ML model inference output (e.g. predictions or decisions)</w:t>
      </w:r>
      <w:ins w:id="64" w:author="Zimmermann, Gerd" w:date="2021-11-10T19:43:00Z">
        <w:r w:rsidR="001B62BD">
          <w:rPr>
            <w:lang w:val="en-US"/>
          </w:rPr>
          <w:t>.</w:t>
        </w:r>
      </w:ins>
      <w:ins w:id="65" w:author="Zimmermann, Gerd" w:date="2021-11-08T00:20:00Z">
        <w:r w:rsidR="002B0E8F" w:rsidRPr="002B0E8F">
          <w:t xml:space="preserve"> </w:t>
        </w:r>
      </w:ins>
      <w:ins w:id="66" w:author="Zimmermann, Gerd" w:date="2021-11-10T19:43:00Z">
        <w:r w:rsidR="001B62BD" w:rsidRPr="001B62BD">
          <w:rPr>
            <w:lang w:val="en-US"/>
          </w:rPr>
          <w:t>It is FFS whether it provides model performance feedback to Model Training function</w:t>
        </w:r>
      </w:ins>
      <w:r w:rsidRPr="0075677A">
        <w:rPr>
          <w:lang w:val="en-US"/>
        </w:rPr>
        <w:t xml:space="preserve">. The Model Inference function is also responsible for data preparation (e.g. data pre-processing and cleaning, formatting, and transformation) based on Inference Data delivered by a Data Collection function, if required. </w:t>
      </w:r>
    </w:p>
    <w:p w14:paraId="50CF3216" w14:textId="77777777" w:rsidR="004C7AC3" w:rsidRDefault="004349BF" w:rsidP="004349BF">
      <w:pPr>
        <w:pStyle w:val="ListParagraph"/>
        <w:numPr>
          <w:ilvl w:val="1"/>
          <w:numId w:val="42"/>
        </w:numPr>
        <w:overflowPunct/>
        <w:autoSpaceDE/>
        <w:autoSpaceDN/>
        <w:adjustRightInd/>
        <w:spacing w:after="160" w:line="259" w:lineRule="auto"/>
        <w:ind w:firstLineChars="0"/>
        <w:contextualSpacing/>
        <w:textAlignment w:val="auto"/>
        <w:rPr>
          <w:ins w:id="67" w:author="Zimmermann, Gerd" w:date="2021-11-08T00:37:00Z"/>
          <w:lang w:val="en-US"/>
        </w:rPr>
      </w:pPr>
      <w:r w:rsidRPr="0075677A">
        <w:rPr>
          <w:lang w:val="en-US"/>
        </w:rPr>
        <w:t xml:space="preserve">Output: The inference output of the AI/ML model produced by a Model Inference function. </w:t>
      </w:r>
    </w:p>
    <w:p w14:paraId="1AF4B0D3" w14:textId="72B1D7B9" w:rsidR="004349BF" w:rsidRDefault="004C7AC3" w:rsidP="004C7AC3">
      <w:pPr>
        <w:pStyle w:val="ListParagraph"/>
        <w:numPr>
          <w:ilvl w:val="2"/>
          <w:numId w:val="42"/>
        </w:numPr>
        <w:overflowPunct/>
        <w:autoSpaceDE/>
        <w:autoSpaceDN/>
        <w:adjustRightInd/>
        <w:spacing w:after="160" w:line="259" w:lineRule="auto"/>
        <w:ind w:firstLineChars="0"/>
        <w:contextualSpacing/>
        <w:textAlignment w:val="auto"/>
        <w:rPr>
          <w:ins w:id="68" w:author="Zimmermann, Gerd" w:date="2021-10-12T17:15:00Z"/>
          <w:lang w:val="en-US"/>
        </w:rPr>
      </w:pPr>
      <w:ins w:id="69" w:author="Zimmermann, Gerd" w:date="2021-11-08T00:37:00Z">
        <w:r>
          <w:rPr>
            <w:lang w:val="en-US"/>
          </w:rPr>
          <w:t>Note</w:t>
        </w:r>
      </w:ins>
      <w:ins w:id="70" w:author="Zimmermann, Gerd" w:date="2021-11-08T00:38:00Z">
        <w:r>
          <w:rPr>
            <w:lang w:val="en-US"/>
          </w:rPr>
          <w:t xml:space="preserve">: </w:t>
        </w:r>
      </w:ins>
      <w:ins w:id="71" w:author="Zimmermann, Gerd" w:date="2021-11-07T23:58:00Z">
        <w:r w:rsidR="00F16B26">
          <w:rPr>
            <w:lang w:val="en-US"/>
          </w:rPr>
          <w:t>Deta</w:t>
        </w:r>
      </w:ins>
      <w:ins w:id="72" w:author="Zimmermann, Gerd" w:date="2021-11-07T23:59:00Z">
        <w:r w:rsidR="00F16B26">
          <w:rPr>
            <w:lang w:val="en-US"/>
          </w:rPr>
          <w:t>ils o</w:t>
        </w:r>
      </w:ins>
      <w:ins w:id="73" w:author="Zimmermann, Gerd" w:date="2021-11-09T11:32:00Z">
        <w:r w:rsidR="00A82E5D">
          <w:rPr>
            <w:lang w:val="en-US"/>
          </w:rPr>
          <w:t>f</w:t>
        </w:r>
      </w:ins>
      <w:ins w:id="74" w:author="Zimmermann, Gerd" w:date="2021-11-07T23:59:00Z">
        <w:r w:rsidR="00F16B26">
          <w:rPr>
            <w:lang w:val="en-US"/>
          </w:rPr>
          <w:t xml:space="preserve"> </w:t>
        </w:r>
      </w:ins>
      <w:ins w:id="75" w:author="Zimmermann, Gerd" w:date="2021-11-08T00:01:00Z">
        <w:r w:rsidR="00F16B26">
          <w:rPr>
            <w:lang w:val="en-US"/>
          </w:rPr>
          <w:t xml:space="preserve">inference </w:t>
        </w:r>
      </w:ins>
      <w:ins w:id="76" w:author="Zimmermann, Gerd" w:date="2021-11-07T23:59:00Z">
        <w:r w:rsidR="00F16B26">
          <w:rPr>
            <w:lang w:val="en-US"/>
          </w:rPr>
          <w:t xml:space="preserve">output </w:t>
        </w:r>
      </w:ins>
      <w:ins w:id="77" w:author="Zimmermann, Gerd" w:date="2021-11-09T11:32:00Z">
        <w:r w:rsidR="00A82E5D">
          <w:rPr>
            <w:lang w:val="en-US"/>
          </w:rPr>
          <w:t>are use case specific</w:t>
        </w:r>
      </w:ins>
      <w:ins w:id="78" w:author="Zimmermann, Gerd" w:date="2021-11-08T00:02:00Z">
        <w:r w:rsidR="00F16B26">
          <w:rPr>
            <w:lang w:val="en-US"/>
          </w:rPr>
          <w:t>.</w:t>
        </w:r>
      </w:ins>
      <w:ins w:id="79" w:author="Zimmermann, Gerd" w:date="2021-11-07T23:59:00Z">
        <w:r w:rsidR="00F16B26">
          <w:rPr>
            <w:lang w:val="en-US"/>
          </w:rPr>
          <w:t xml:space="preserve"> </w:t>
        </w:r>
      </w:ins>
    </w:p>
    <w:p w14:paraId="36ED6398" w14:textId="7BB70DCC" w:rsidR="00534820" w:rsidRDefault="00A23443" w:rsidP="004349BF">
      <w:pPr>
        <w:pStyle w:val="ListParagraph"/>
        <w:numPr>
          <w:ilvl w:val="1"/>
          <w:numId w:val="42"/>
        </w:numPr>
        <w:overflowPunct/>
        <w:autoSpaceDE/>
        <w:autoSpaceDN/>
        <w:adjustRightInd/>
        <w:spacing w:after="160" w:line="259" w:lineRule="auto"/>
        <w:ind w:firstLineChars="0"/>
        <w:contextualSpacing/>
        <w:textAlignment w:val="auto"/>
        <w:rPr>
          <w:ins w:id="80" w:author="Zimmermann, Gerd" w:date="2021-11-09T11:47:00Z"/>
          <w:lang w:val="en-US"/>
        </w:rPr>
      </w:pPr>
      <w:ins w:id="81" w:author="Zimmermann, Gerd" w:date="2021-11-09T20:25:00Z">
        <w:r>
          <w:rPr>
            <w:lang w:val="en-US"/>
          </w:rPr>
          <w:t xml:space="preserve">(FFS) </w:t>
        </w:r>
      </w:ins>
      <w:ins w:id="82" w:author="Zimmermann, Gerd" w:date="2021-10-12T17:15:00Z">
        <w:r w:rsidR="0043054E">
          <w:rPr>
            <w:lang w:val="en-US"/>
          </w:rPr>
          <w:t xml:space="preserve">Model Performance Feedback: </w:t>
        </w:r>
      </w:ins>
      <w:ins w:id="83" w:author="Zimmermann, Gerd" w:date="2021-11-09T11:55:00Z">
        <w:r w:rsidR="00030681">
          <w:rPr>
            <w:lang w:val="en-US"/>
          </w:rPr>
          <w:t>A</w:t>
        </w:r>
      </w:ins>
      <w:ins w:id="84" w:author="Zimmermann, Gerd" w:date="2021-10-12T17:15:00Z">
        <w:r w:rsidR="0043054E">
          <w:rPr>
            <w:lang w:val="en-US"/>
          </w:rPr>
          <w:t xml:space="preserve">pplied </w:t>
        </w:r>
      </w:ins>
      <w:ins w:id="85" w:author="Zimmermann, Gerd" w:date="2021-10-12T17:21:00Z">
        <w:r w:rsidR="0043054E" w:rsidRPr="0043054E">
          <w:rPr>
            <w:lang w:val="en-US"/>
          </w:rPr>
          <w:t xml:space="preserve">if certain information </w:t>
        </w:r>
        <w:r w:rsidR="0043054E">
          <w:rPr>
            <w:lang w:val="en-US"/>
          </w:rPr>
          <w:t xml:space="preserve">derived </w:t>
        </w:r>
        <w:r w:rsidR="0043054E" w:rsidRPr="0043054E">
          <w:rPr>
            <w:lang w:val="en-US"/>
          </w:rPr>
          <w:t xml:space="preserve">from Model Inference function is suitable for improvement </w:t>
        </w:r>
      </w:ins>
      <w:ins w:id="86" w:author="Zimmermann, Gerd" w:date="2021-11-09T11:47:00Z">
        <w:r w:rsidR="00534820" w:rsidRPr="00534820">
          <w:rPr>
            <w:lang w:val="en-US"/>
          </w:rPr>
          <w:t>of the AI/ML model trained in Model Training</w:t>
        </w:r>
      </w:ins>
      <w:ins w:id="87" w:author="Zimmermann, Gerd" w:date="2021-11-09T11:49:00Z">
        <w:r w:rsidR="00534820">
          <w:rPr>
            <w:lang w:val="en-US"/>
          </w:rPr>
          <w:t xml:space="preserve"> function</w:t>
        </w:r>
      </w:ins>
      <w:ins w:id="88" w:author="Zimmermann, Gerd" w:date="2021-11-09T11:47:00Z">
        <w:r w:rsidR="00534820">
          <w:rPr>
            <w:lang w:val="en-US"/>
          </w:rPr>
          <w:t>.</w:t>
        </w:r>
      </w:ins>
      <w:ins w:id="89" w:author="Zimmermann, Gerd" w:date="2021-11-09T11:50:00Z">
        <w:r w:rsidR="00534820" w:rsidRPr="00534820">
          <w:rPr>
            <w:lang w:val="en-US"/>
          </w:rPr>
          <w:t xml:space="preserve"> </w:t>
        </w:r>
        <w:r w:rsidR="00534820" w:rsidRPr="00260AE5">
          <w:rPr>
            <w:lang w:val="en-US"/>
          </w:rPr>
          <w:t>Feedback from Actor</w:t>
        </w:r>
        <w:r w:rsidR="00534820">
          <w:rPr>
            <w:lang w:val="en-US"/>
          </w:rPr>
          <w:t xml:space="preserve"> or other network entities (via Data Collection function)</w:t>
        </w:r>
        <w:r w:rsidR="00534820" w:rsidRPr="00260AE5">
          <w:rPr>
            <w:lang w:val="en-US"/>
          </w:rPr>
          <w:t xml:space="preserve"> </w:t>
        </w:r>
        <w:r w:rsidR="00534820">
          <w:rPr>
            <w:lang w:val="en-US"/>
          </w:rPr>
          <w:t>may be</w:t>
        </w:r>
        <w:r w:rsidR="00534820" w:rsidRPr="00260AE5">
          <w:rPr>
            <w:lang w:val="en-US"/>
          </w:rPr>
          <w:t xml:space="preserve"> needed at Model Inference function to create Model Performance Feedback.</w:t>
        </w:r>
      </w:ins>
    </w:p>
    <w:p w14:paraId="4CF149B6" w14:textId="6BA8F0B5" w:rsidR="00260AE5" w:rsidRPr="00534820" w:rsidRDefault="004C7AC3" w:rsidP="00534820">
      <w:pPr>
        <w:pStyle w:val="ListParagraph"/>
        <w:numPr>
          <w:ilvl w:val="2"/>
          <w:numId w:val="42"/>
        </w:numPr>
        <w:overflowPunct/>
        <w:autoSpaceDE/>
        <w:autoSpaceDN/>
        <w:adjustRightInd/>
        <w:spacing w:after="160" w:line="259" w:lineRule="auto"/>
        <w:ind w:firstLineChars="0"/>
        <w:contextualSpacing/>
        <w:textAlignment w:val="auto"/>
        <w:rPr>
          <w:ins w:id="90" w:author="Zimmermann, Gerd" w:date="2021-11-08T00:22:00Z"/>
          <w:lang w:val="en-US"/>
        </w:rPr>
      </w:pPr>
      <w:ins w:id="91" w:author="Zimmermann, Gerd" w:date="2021-11-08T00:40:00Z">
        <w:r>
          <w:rPr>
            <w:lang w:val="en-US"/>
          </w:rPr>
          <w:t>Note</w:t>
        </w:r>
      </w:ins>
      <w:ins w:id="92" w:author="Zimmermann, Gerd" w:date="2021-11-08T00:41:00Z">
        <w:r>
          <w:rPr>
            <w:lang w:val="en-US"/>
          </w:rPr>
          <w:t xml:space="preserve">: </w:t>
        </w:r>
      </w:ins>
      <w:ins w:id="93" w:author="Zimmermann, Gerd" w:date="2021-11-09T11:36:00Z">
        <w:r w:rsidR="000B5B66" w:rsidRPr="000B5B66">
          <w:rPr>
            <w:lang w:val="en-US"/>
          </w:rPr>
          <w:t xml:space="preserve">Details of the Model </w:t>
        </w:r>
        <w:r w:rsidR="000B5B66">
          <w:rPr>
            <w:lang w:val="en-US"/>
          </w:rPr>
          <w:t>Performance Feedback</w:t>
        </w:r>
        <w:r w:rsidR="000B5B66" w:rsidRPr="000B5B66">
          <w:rPr>
            <w:lang w:val="en-US"/>
          </w:rPr>
          <w:t xml:space="preserve"> process are out of RAN3 Rel-17 study scope</w:t>
        </w:r>
      </w:ins>
      <w:ins w:id="94" w:author="Zimmermann, Gerd" w:date="2021-11-08T00:53:00Z">
        <w:r w:rsidR="002A6AA2">
          <w:rPr>
            <w:lang w:val="en-US"/>
          </w:rPr>
          <w:t>.</w:t>
        </w:r>
      </w:ins>
    </w:p>
    <w:p w14:paraId="38305BE7" w14:textId="77777777" w:rsidR="004349BF" w:rsidRPr="0075677A" w:rsidRDefault="004349BF" w:rsidP="004349BF">
      <w:pPr>
        <w:rPr>
          <w:lang w:val="en-US"/>
        </w:rPr>
      </w:pPr>
    </w:p>
    <w:p w14:paraId="3242912C" w14:textId="716CF520"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Actor is a function that receives the output from the Model Inference function and triggers or performs corresponding actions. The Actor may trigger actions directed to other entities or to itself.</w:t>
      </w:r>
    </w:p>
    <w:p w14:paraId="3EC8202C" w14:textId="1D7DCAF2"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Feedback: </w:t>
      </w:r>
      <w:r w:rsidR="00325B01" w:rsidRPr="00325B01">
        <w:rPr>
          <w:lang w:val="en-US"/>
        </w:rPr>
        <w:t>Information that may be needed to derive training or inference data or performance feedback</w:t>
      </w:r>
      <w:r w:rsidR="00325B01">
        <w:rPr>
          <w:lang w:val="en-US"/>
        </w:rPr>
        <w:t>.</w:t>
      </w:r>
    </w:p>
    <w:p w14:paraId="3FCF380D" w14:textId="77777777" w:rsidR="001F7B02" w:rsidRPr="001F7B02" w:rsidRDefault="001F7B02" w:rsidP="001F7B02">
      <w:pPr>
        <w:pStyle w:val="ListParagraph"/>
        <w:ind w:left="720" w:firstLineChars="0" w:firstLine="0"/>
      </w:pPr>
    </w:p>
    <w:p w14:paraId="2919ABA3" w14:textId="1B68D247" w:rsidR="001F7B02" w:rsidRDefault="001F7B02" w:rsidP="001F7B02">
      <w:r w:rsidRPr="001F7B02">
        <w:rPr>
          <w:highlight w:val="yellow"/>
        </w:rPr>
        <w:t xml:space="preserve">&lt;&lt;&lt;&lt; </w:t>
      </w:r>
      <w:r w:rsidR="00983902">
        <w:rPr>
          <w:highlight w:val="yellow"/>
        </w:rPr>
        <w:t>End</w:t>
      </w:r>
      <w:r w:rsidRPr="001F7B02">
        <w:rPr>
          <w:highlight w:val="yellow"/>
        </w:rPr>
        <w:t xml:space="preserve"> of changes&gt;&gt;&gt;&gt;</w:t>
      </w:r>
    </w:p>
    <w:p w14:paraId="201570AE" w14:textId="1726C1FA" w:rsidR="004349BF" w:rsidRPr="004349BF" w:rsidRDefault="004349BF" w:rsidP="000E1BCC">
      <w:pPr>
        <w:spacing w:after="120"/>
        <w:rPr>
          <w:lang w:val="en-US"/>
        </w:rPr>
      </w:pPr>
    </w:p>
    <w:sectPr w:rsidR="004349BF" w:rsidRPr="004349BF">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65646" w14:textId="77777777" w:rsidR="00825E27" w:rsidRDefault="00825E27">
      <w:r>
        <w:separator/>
      </w:r>
    </w:p>
  </w:endnote>
  <w:endnote w:type="continuationSeparator" w:id="0">
    <w:p w14:paraId="22A231C6" w14:textId="77777777" w:rsidR="00825E27" w:rsidRDefault="00825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88DF" w14:textId="77777777" w:rsidR="0043562A" w:rsidRDefault="004356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E58D25" w14:textId="77777777" w:rsidR="00825E27" w:rsidRDefault="00825E27">
      <w:r>
        <w:separator/>
      </w:r>
    </w:p>
  </w:footnote>
  <w:footnote w:type="continuationSeparator" w:id="0">
    <w:p w14:paraId="292A158B" w14:textId="77777777" w:rsidR="00825E27" w:rsidRDefault="00825E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1938"/>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C23579"/>
    <w:multiLevelType w:val="hybridMultilevel"/>
    <w:tmpl w:val="377884D2"/>
    <w:lvl w:ilvl="0" w:tplc="597C75DE">
      <w:start w:val="1"/>
      <w:numFmt w:val="lowerLetter"/>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EF50A3"/>
    <w:multiLevelType w:val="hybridMultilevel"/>
    <w:tmpl w:val="7A20AB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462B1F"/>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A4A5E"/>
    <w:multiLevelType w:val="hybridMultilevel"/>
    <w:tmpl w:val="84A8C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3123D84"/>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C4E3C"/>
    <w:multiLevelType w:val="hybridMultilevel"/>
    <w:tmpl w:val="68DC51B4"/>
    <w:lvl w:ilvl="0" w:tplc="11D6855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5363CDA"/>
    <w:multiLevelType w:val="hybridMultilevel"/>
    <w:tmpl w:val="8D741EB6"/>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8132BB3"/>
    <w:multiLevelType w:val="hybridMultilevel"/>
    <w:tmpl w:val="6846CE44"/>
    <w:lvl w:ilvl="0" w:tplc="8338940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AA7779A"/>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6E354B0"/>
    <w:multiLevelType w:val="hybridMultilevel"/>
    <w:tmpl w:val="5F3276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E7A7D11"/>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F5E30C3"/>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53C8A"/>
    <w:multiLevelType w:val="hybridMultilevel"/>
    <w:tmpl w:val="758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8A016E"/>
    <w:multiLevelType w:val="hybridMultilevel"/>
    <w:tmpl w:val="FFB2E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1069AA"/>
    <w:multiLevelType w:val="hybridMultilevel"/>
    <w:tmpl w:val="B74C5E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28C7A4D"/>
    <w:multiLevelType w:val="hybridMultilevel"/>
    <w:tmpl w:val="5A026D32"/>
    <w:lvl w:ilvl="0" w:tplc="04070001">
      <w:start w:val="1"/>
      <w:numFmt w:val="bullet"/>
      <w:lvlText w:val=""/>
      <w:lvlJc w:val="left"/>
      <w:pPr>
        <w:ind w:left="1182" w:hanging="360"/>
      </w:pPr>
      <w:rPr>
        <w:rFonts w:ascii="Symbol" w:hAnsi="Symbol" w:hint="default"/>
      </w:rPr>
    </w:lvl>
    <w:lvl w:ilvl="1" w:tplc="04070003" w:tentative="1">
      <w:start w:val="1"/>
      <w:numFmt w:val="bullet"/>
      <w:lvlText w:val="o"/>
      <w:lvlJc w:val="left"/>
      <w:pPr>
        <w:ind w:left="1902" w:hanging="360"/>
      </w:pPr>
      <w:rPr>
        <w:rFonts w:ascii="Courier New" w:hAnsi="Courier New" w:cs="Courier New" w:hint="default"/>
      </w:rPr>
    </w:lvl>
    <w:lvl w:ilvl="2" w:tplc="04070005" w:tentative="1">
      <w:start w:val="1"/>
      <w:numFmt w:val="bullet"/>
      <w:lvlText w:val=""/>
      <w:lvlJc w:val="left"/>
      <w:pPr>
        <w:ind w:left="2622" w:hanging="360"/>
      </w:pPr>
      <w:rPr>
        <w:rFonts w:ascii="Wingdings" w:hAnsi="Wingdings" w:hint="default"/>
      </w:rPr>
    </w:lvl>
    <w:lvl w:ilvl="3" w:tplc="04070001" w:tentative="1">
      <w:start w:val="1"/>
      <w:numFmt w:val="bullet"/>
      <w:lvlText w:val=""/>
      <w:lvlJc w:val="left"/>
      <w:pPr>
        <w:ind w:left="3342" w:hanging="360"/>
      </w:pPr>
      <w:rPr>
        <w:rFonts w:ascii="Symbol" w:hAnsi="Symbol" w:hint="default"/>
      </w:rPr>
    </w:lvl>
    <w:lvl w:ilvl="4" w:tplc="04070003" w:tentative="1">
      <w:start w:val="1"/>
      <w:numFmt w:val="bullet"/>
      <w:lvlText w:val="o"/>
      <w:lvlJc w:val="left"/>
      <w:pPr>
        <w:ind w:left="4062" w:hanging="360"/>
      </w:pPr>
      <w:rPr>
        <w:rFonts w:ascii="Courier New" w:hAnsi="Courier New" w:cs="Courier New" w:hint="default"/>
      </w:rPr>
    </w:lvl>
    <w:lvl w:ilvl="5" w:tplc="04070005" w:tentative="1">
      <w:start w:val="1"/>
      <w:numFmt w:val="bullet"/>
      <w:lvlText w:val=""/>
      <w:lvlJc w:val="left"/>
      <w:pPr>
        <w:ind w:left="4782" w:hanging="360"/>
      </w:pPr>
      <w:rPr>
        <w:rFonts w:ascii="Wingdings" w:hAnsi="Wingdings" w:hint="default"/>
      </w:rPr>
    </w:lvl>
    <w:lvl w:ilvl="6" w:tplc="04070001" w:tentative="1">
      <w:start w:val="1"/>
      <w:numFmt w:val="bullet"/>
      <w:lvlText w:val=""/>
      <w:lvlJc w:val="left"/>
      <w:pPr>
        <w:ind w:left="5502" w:hanging="360"/>
      </w:pPr>
      <w:rPr>
        <w:rFonts w:ascii="Symbol" w:hAnsi="Symbol" w:hint="default"/>
      </w:rPr>
    </w:lvl>
    <w:lvl w:ilvl="7" w:tplc="04070003" w:tentative="1">
      <w:start w:val="1"/>
      <w:numFmt w:val="bullet"/>
      <w:lvlText w:val="o"/>
      <w:lvlJc w:val="left"/>
      <w:pPr>
        <w:ind w:left="6222" w:hanging="360"/>
      </w:pPr>
      <w:rPr>
        <w:rFonts w:ascii="Courier New" w:hAnsi="Courier New" w:cs="Courier New" w:hint="default"/>
      </w:rPr>
    </w:lvl>
    <w:lvl w:ilvl="8" w:tplc="04070005" w:tentative="1">
      <w:start w:val="1"/>
      <w:numFmt w:val="bullet"/>
      <w:lvlText w:val=""/>
      <w:lvlJc w:val="left"/>
      <w:pPr>
        <w:ind w:left="6942" w:hanging="360"/>
      </w:pPr>
      <w:rPr>
        <w:rFonts w:ascii="Wingdings" w:hAnsi="Wingdings" w:hint="default"/>
      </w:rPr>
    </w:lvl>
  </w:abstractNum>
  <w:abstractNum w:abstractNumId="30" w15:restartNumberingAfterBreak="0">
    <w:nsid w:val="598350DF"/>
    <w:multiLevelType w:val="hybridMultilevel"/>
    <w:tmpl w:val="7200EB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15:restartNumberingAfterBreak="0">
    <w:nsid w:val="5D277C73"/>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DF712FB"/>
    <w:multiLevelType w:val="hybridMultilevel"/>
    <w:tmpl w:val="BA2A7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1170DB0"/>
    <w:multiLevelType w:val="hybridMultilevel"/>
    <w:tmpl w:val="70481A5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61751A95"/>
    <w:multiLevelType w:val="hybridMultilevel"/>
    <w:tmpl w:val="09C2B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9070752"/>
    <w:multiLevelType w:val="hybridMultilevel"/>
    <w:tmpl w:val="A97C7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0E708A"/>
    <w:multiLevelType w:val="hybridMultilevel"/>
    <w:tmpl w:val="48E269F8"/>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FB769A"/>
    <w:multiLevelType w:val="hybridMultilevel"/>
    <w:tmpl w:val="65D2C3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9545B95"/>
    <w:multiLevelType w:val="hybridMultilevel"/>
    <w:tmpl w:val="AA5AA92C"/>
    <w:lvl w:ilvl="0" w:tplc="04090001">
      <w:start w:val="1"/>
      <w:numFmt w:val="bullet"/>
      <w:lvlText w:val=""/>
      <w:lvlJc w:val="left"/>
      <w:pPr>
        <w:ind w:left="360" w:hanging="360"/>
      </w:pPr>
      <w:rPr>
        <w:rFonts w:ascii="Wingdings" w:hAnsi="Wingdings" w:hint="default"/>
      </w:rPr>
    </w:lvl>
    <w:lvl w:ilvl="1" w:tplc="83389400">
      <w:start w:val="2"/>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770C40"/>
    <w:multiLevelType w:val="hybridMultilevel"/>
    <w:tmpl w:val="3830ECB0"/>
    <w:lvl w:ilvl="0" w:tplc="201C3A50">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7"/>
  </w:num>
  <w:num w:numId="2">
    <w:abstractNumId w:val="5"/>
  </w:num>
  <w:num w:numId="3">
    <w:abstractNumId w:val="43"/>
  </w:num>
  <w:num w:numId="4">
    <w:abstractNumId w:val="31"/>
  </w:num>
  <w:num w:numId="5">
    <w:abstractNumId w:val="3"/>
  </w:num>
  <w:num w:numId="6">
    <w:abstractNumId w:val="10"/>
  </w:num>
  <w:num w:numId="7">
    <w:abstractNumId w:val="23"/>
  </w:num>
  <w:num w:numId="8">
    <w:abstractNumId w:val="26"/>
  </w:num>
  <w:num w:numId="9">
    <w:abstractNumId w:val="16"/>
  </w:num>
  <w:num w:numId="10">
    <w:abstractNumId w:val="19"/>
  </w:num>
  <w:num w:numId="11">
    <w:abstractNumId w:val="36"/>
  </w:num>
  <w:num w:numId="12">
    <w:abstractNumId w:val="41"/>
  </w:num>
  <w:num w:numId="13">
    <w:abstractNumId w:val="15"/>
  </w:num>
  <w:num w:numId="14">
    <w:abstractNumId w:val="19"/>
    <w:lvlOverride w:ilvl="0">
      <w:startOverride w:val="1"/>
    </w:lvlOverride>
  </w:num>
  <w:num w:numId="15">
    <w:abstractNumId w:val="9"/>
  </w:num>
  <w:num w:numId="16">
    <w:abstractNumId w:val="32"/>
  </w:num>
  <w:num w:numId="17">
    <w:abstractNumId w:val="11"/>
  </w:num>
  <w:num w:numId="18">
    <w:abstractNumId w:val="0"/>
  </w:num>
  <w:num w:numId="19">
    <w:abstractNumId w:val="4"/>
  </w:num>
  <w:num w:numId="20">
    <w:abstractNumId w:val="22"/>
  </w:num>
  <w:num w:numId="21">
    <w:abstractNumId w:val="21"/>
  </w:num>
  <w:num w:numId="22">
    <w:abstractNumId w:val="18"/>
  </w:num>
  <w:num w:numId="23">
    <w:abstractNumId w:val="1"/>
  </w:num>
  <w:num w:numId="24">
    <w:abstractNumId w:val="13"/>
  </w:num>
  <w:num w:numId="25">
    <w:abstractNumId w:val="19"/>
    <w:lvlOverride w:ilvl="0">
      <w:startOverride w:val="1"/>
    </w:lvlOverride>
  </w:num>
  <w:num w:numId="26">
    <w:abstractNumId w:val="19"/>
    <w:lvlOverride w:ilvl="0">
      <w:startOverride w:val="1"/>
    </w:lvlOverride>
  </w:num>
  <w:num w:numId="27">
    <w:abstractNumId w:val="17"/>
  </w:num>
  <w:num w:numId="28">
    <w:abstractNumId w:val="40"/>
  </w:num>
  <w:num w:numId="29">
    <w:abstractNumId w:val="37"/>
  </w:num>
  <w:num w:numId="30">
    <w:abstractNumId w:val="30"/>
  </w:num>
  <w:num w:numId="31">
    <w:abstractNumId w:val="39"/>
  </w:num>
  <w:num w:numId="32">
    <w:abstractNumId w:val="35"/>
  </w:num>
  <w:num w:numId="33">
    <w:abstractNumId w:val="20"/>
  </w:num>
  <w:num w:numId="34">
    <w:abstractNumId w:val="28"/>
  </w:num>
  <w:num w:numId="35">
    <w:abstractNumId w:val="12"/>
  </w:num>
  <w:num w:numId="36">
    <w:abstractNumId w:val="38"/>
  </w:num>
  <w:num w:numId="37">
    <w:abstractNumId w:val="6"/>
  </w:num>
  <w:num w:numId="38">
    <w:abstractNumId w:val="29"/>
  </w:num>
  <w:num w:numId="39">
    <w:abstractNumId w:val="27"/>
  </w:num>
  <w:num w:numId="40">
    <w:abstractNumId w:val="2"/>
  </w:num>
  <w:num w:numId="41">
    <w:abstractNumId w:val="33"/>
  </w:num>
  <w:num w:numId="42">
    <w:abstractNumId w:val="8"/>
  </w:num>
  <w:num w:numId="43">
    <w:abstractNumId w:val="25"/>
  </w:num>
  <w:num w:numId="44">
    <w:abstractNumId w:val="24"/>
  </w:num>
  <w:num w:numId="45">
    <w:abstractNumId w:val="14"/>
  </w:num>
  <w:num w:numId="46">
    <w:abstractNumId w:val="34"/>
  </w:num>
  <w:num w:numId="47">
    <w:abstractNumId w:val="4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mmermann, Gerd">
    <w15:presenceInfo w15:providerId="None" w15:userId="Zimmermann, Ge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626"/>
    <w:rsid w:val="000110CA"/>
    <w:rsid w:val="00011393"/>
    <w:rsid w:val="00011674"/>
    <w:rsid w:val="000118F6"/>
    <w:rsid w:val="00013CB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0681"/>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BED"/>
    <w:rsid w:val="00045327"/>
    <w:rsid w:val="000460B7"/>
    <w:rsid w:val="000468A5"/>
    <w:rsid w:val="00047A86"/>
    <w:rsid w:val="00047D2B"/>
    <w:rsid w:val="00047FAC"/>
    <w:rsid w:val="000500F2"/>
    <w:rsid w:val="000502EF"/>
    <w:rsid w:val="0005055D"/>
    <w:rsid w:val="00051148"/>
    <w:rsid w:val="000513C8"/>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80B2B"/>
    <w:rsid w:val="00081896"/>
    <w:rsid w:val="00081C37"/>
    <w:rsid w:val="00083024"/>
    <w:rsid w:val="0008307A"/>
    <w:rsid w:val="000832CF"/>
    <w:rsid w:val="00083842"/>
    <w:rsid w:val="000843D9"/>
    <w:rsid w:val="00084F0C"/>
    <w:rsid w:val="00084F5E"/>
    <w:rsid w:val="000853E7"/>
    <w:rsid w:val="00085DF3"/>
    <w:rsid w:val="00086B96"/>
    <w:rsid w:val="00091874"/>
    <w:rsid w:val="000918C5"/>
    <w:rsid w:val="00093E22"/>
    <w:rsid w:val="00094829"/>
    <w:rsid w:val="0009762D"/>
    <w:rsid w:val="00097964"/>
    <w:rsid w:val="00097992"/>
    <w:rsid w:val="00097FD1"/>
    <w:rsid w:val="000A10EB"/>
    <w:rsid w:val="000A2768"/>
    <w:rsid w:val="000A2D64"/>
    <w:rsid w:val="000A3769"/>
    <w:rsid w:val="000A394F"/>
    <w:rsid w:val="000A3CD7"/>
    <w:rsid w:val="000A4224"/>
    <w:rsid w:val="000A4C5A"/>
    <w:rsid w:val="000A689E"/>
    <w:rsid w:val="000A6CBD"/>
    <w:rsid w:val="000B13E4"/>
    <w:rsid w:val="000B1841"/>
    <w:rsid w:val="000B1DE2"/>
    <w:rsid w:val="000B48A6"/>
    <w:rsid w:val="000B4B4A"/>
    <w:rsid w:val="000B54C1"/>
    <w:rsid w:val="000B5774"/>
    <w:rsid w:val="000B5B66"/>
    <w:rsid w:val="000B5F7E"/>
    <w:rsid w:val="000B6A31"/>
    <w:rsid w:val="000B6B5C"/>
    <w:rsid w:val="000B78CC"/>
    <w:rsid w:val="000C00E1"/>
    <w:rsid w:val="000C42DD"/>
    <w:rsid w:val="000C474E"/>
    <w:rsid w:val="000C4E93"/>
    <w:rsid w:val="000C6CBB"/>
    <w:rsid w:val="000C6D76"/>
    <w:rsid w:val="000C6E31"/>
    <w:rsid w:val="000C7168"/>
    <w:rsid w:val="000D0333"/>
    <w:rsid w:val="000D0344"/>
    <w:rsid w:val="000D32E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7C10"/>
    <w:rsid w:val="0015093A"/>
    <w:rsid w:val="00150FD5"/>
    <w:rsid w:val="00152608"/>
    <w:rsid w:val="001550CB"/>
    <w:rsid w:val="001551A2"/>
    <w:rsid w:val="0015526C"/>
    <w:rsid w:val="00155674"/>
    <w:rsid w:val="00155D1F"/>
    <w:rsid w:val="00155F82"/>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6961"/>
    <w:rsid w:val="00177369"/>
    <w:rsid w:val="001775C4"/>
    <w:rsid w:val="001778DC"/>
    <w:rsid w:val="00177ED9"/>
    <w:rsid w:val="0018017B"/>
    <w:rsid w:val="00181069"/>
    <w:rsid w:val="001820B4"/>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2BD"/>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D40"/>
    <w:rsid w:val="001F0201"/>
    <w:rsid w:val="001F0CA1"/>
    <w:rsid w:val="001F1D9E"/>
    <w:rsid w:val="001F2139"/>
    <w:rsid w:val="001F2538"/>
    <w:rsid w:val="001F2CFC"/>
    <w:rsid w:val="001F3BDF"/>
    <w:rsid w:val="001F46A0"/>
    <w:rsid w:val="001F4F2F"/>
    <w:rsid w:val="001F5B17"/>
    <w:rsid w:val="001F6117"/>
    <w:rsid w:val="001F7A97"/>
    <w:rsid w:val="001F7B02"/>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4FC"/>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655"/>
    <w:rsid w:val="00246DE8"/>
    <w:rsid w:val="0025022A"/>
    <w:rsid w:val="00250854"/>
    <w:rsid w:val="0025123D"/>
    <w:rsid w:val="00251A49"/>
    <w:rsid w:val="0025228F"/>
    <w:rsid w:val="002530BE"/>
    <w:rsid w:val="00253E55"/>
    <w:rsid w:val="0025626B"/>
    <w:rsid w:val="002562DD"/>
    <w:rsid w:val="00257195"/>
    <w:rsid w:val="002578D8"/>
    <w:rsid w:val="0026090F"/>
    <w:rsid w:val="00260AE5"/>
    <w:rsid w:val="002613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AA2"/>
    <w:rsid w:val="002A6B38"/>
    <w:rsid w:val="002A6FBE"/>
    <w:rsid w:val="002B0E8F"/>
    <w:rsid w:val="002B1C9E"/>
    <w:rsid w:val="002B1E85"/>
    <w:rsid w:val="002B2545"/>
    <w:rsid w:val="002B3654"/>
    <w:rsid w:val="002B4A9F"/>
    <w:rsid w:val="002B565A"/>
    <w:rsid w:val="002B59FE"/>
    <w:rsid w:val="002B689A"/>
    <w:rsid w:val="002B7766"/>
    <w:rsid w:val="002C0977"/>
    <w:rsid w:val="002C13A1"/>
    <w:rsid w:val="002C24E5"/>
    <w:rsid w:val="002C285E"/>
    <w:rsid w:val="002C28CD"/>
    <w:rsid w:val="002C3F9C"/>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1E63"/>
    <w:rsid w:val="002F3155"/>
    <w:rsid w:val="002F351F"/>
    <w:rsid w:val="002F4309"/>
    <w:rsid w:val="002F4657"/>
    <w:rsid w:val="002F55B2"/>
    <w:rsid w:val="002F59B9"/>
    <w:rsid w:val="002F63B1"/>
    <w:rsid w:val="002F6B54"/>
    <w:rsid w:val="002F7A88"/>
    <w:rsid w:val="003001D0"/>
    <w:rsid w:val="0030022C"/>
    <w:rsid w:val="00301A02"/>
    <w:rsid w:val="00302459"/>
    <w:rsid w:val="003028B2"/>
    <w:rsid w:val="00303421"/>
    <w:rsid w:val="00303DCF"/>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01"/>
    <w:rsid w:val="00325B85"/>
    <w:rsid w:val="00326166"/>
    <w:rsid w:val="00326688"/>
    <w:rsid w:val="00326C1A"/>
    <w:rsid w:val="00327C4D"/>
    <w:rsid w:val="00327C80"/>
    <w:rsid w:val="00330CCD"/>
    <w:rsid w:val="0033143D"/>
    <w:rsid w:val="00331D74"/>
    <w:rsid w:val="00332B0C"/>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7C2"/>
    <w:rsid w:val="00347361"/>
    <w:rsid w:val="0035052F"/>
    <w:rsid w:val="00350A9F"/>
    <w:rsid w:val="00351711"/>
    <w:rsid w:val="00351B7B"/>
    <w:rsid w:val="00351BCD"/>
    <w:rsid w:val="00352774"/>
    <w:rsid w:val="00352A6B"/>
    <w:rsid w:val="00352B30"/>
    <w:rsid w:val="00352B92"/>
    <w:rsid w:val="0035378A"/>
    <w:rsid w:val="00353A10"/>
    <w:rsid w:val="0035434B"/>
    <w:rsid w:val="003547C9"/>
    <w:rsid w:val="00355293"/>
    <w:rsid w:val="00355891"/>
    <w:rsid w:val="00355E3A"/>
    <w:rsid w:val="00355E72"/>
    <w:rsid w:val="003561A9"/>
    <w:rsid w:val="003564EE"/>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0D1"/>
    <w:rsid w:val="003D17A2"/>
    <w:rsid w:val="003D1945"/>
    <w:rsid w:val="003D1A37"/>
    <w:rsid w:val="003D3B0B"/>
    <w:rsid w:val="003D4B4C"/>
    <w:rsid w:val="003D4CBF"/>
    <w:rsid w:val="003D5DCB"/>
    <w:rsid w:val="003D6692"/>
    <w:rsid w:val="003D6F36"/>
    <w:rsid w:val="003D74B6"/>
    <w:rsid w:val="003D7BB9"/>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2B87"/>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C14E9"/>
    <w:rsid w:val="004C1DF2"/>
    <w:rsid w:val="004C3296"/>
    <w:rsid w:val="004C494A"/>
    <w:rsid w:val="004C4DB8"/>
    <w:rsid w:val="004C4FA4"/>
    <w:rsid w:val="004C5480"/>
    <w:rsid w:val="004C5649"/>
    <w:rsid w:val="004C67F2"/>
    <w:rsid w:val="004C686D"/>
    <w:rsid w:val="004C68C9"/>
    <w:rsid w:val="004C702B"/>
    <w:rsid w:val="004C7705"/>
    <w:rsid w:val="004C7AC3"/>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60A9"/>
    <w:rsid w:val="004F6211"/>
    <w:rsid w:val="004F6A4F"/>
    <w:rsid w:val="004F6EBB"/>
    <w:rsid w:val="004F6F3D"/>
    <w:rsid w:val="004F73A5"/>
    <w:rsid w:val="004F76F4"/>
    <w:rsid w:val="0050053C"/>
    <w:rsid w:val="00501087"/>
    <w:rsid w:val="00502CE9"/>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901"/>
    <w:rsid w:val="00534820"/>
    <w:rsid w:val="005357B3"/>
    <w:rsid w:val="00535D8E"/>
    <w:rsid w:val="005365BE"/>
    <w:rsid w:val="0054059A"/>
    <w:rsid w:val="00541256"/>
    <w:rsid w:val="0054438E"/>
    <w:rsid w:val="005456E5"/>
    <w:rsid w:val="00545DD4"/>
    <w:rsid w:val="00546EF4"/>
    <w:rsid w:val="0054785C"/>
    <w:rsid w:val="005501A1"/>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1BA2"/>
    <w:rsid w:val="005A214D"/>
    <w:rsid w:val="005A2C0F"/>
    <w:rsid w:val="005A3E77"/>
    <w:rsid w:val="005A3FF2"/>
    <w:rsid w:val="005A5317"/>
    <w:rsid w:val="005A5B67"/>
    <w:rsid w:val="005A6F63"/>
    <w:rsid w:val="005A77C6"/>
    <w:rsid w:val="005B0621"/>
    <w:rsid w:val="005B1268"/>
    <w:rsid w:val="005B142A"/>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EA0"/>
    <w:rsid w:val="005C4141"/>
    <w:rsid w:val="005C7656"/>
    <w:rsid w:val="005D0520"/>
    <w:rsid w:val="005D1877"/>
    <w:rsid w:val="005D1DAC"/>
    <w:rsid w:val="005D2E91"/>
    <w:rsid w:val="005D3357"/>
    <w:rsid w:val="005D34B6"/>
    <w:rsid w:val="005D38FB"/>
    <w:rsid w:val="005D46A2"/>
    <w:rsid w:val="005D54EC"/>
    <w:rsid w:val="005D5A2E"/>
    <w:rsid w:val="005E0079"/>
    <w:rsid w:val="005E066C"/>
    <w:rsid w:val="005E2C44"/>
    <w:rsid w:val="005E300B"/>
    <w:rsid w:val="005E3280"/>
    <w:rsid w:val="005E39B7"/>
    <w:rsid w:val="005E5A4E"/>
    <w:rsid w:val="005E64D8"/>
    <w:rsid w:val="005E65E7"/>
    <w:rsid w:val="005F09B3"/>
    <w:rsid w:val="005F0E08"/>
    <w:rsid w:val="005F1896"/>
    <w:rsid w:val="005F48CD"/>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FC7"/>
    <w:rsid w:val="006D7F6E"/>
    <w:rsid w:val="006E0B67"/>
    <w:rsid w:val="006E0CB0"/>
    <w:rsid w:val="006E0DB9"/>
    <w:rsid w:val="006E1E94"/>
    <w:rsid w:val="006E208E"/>
    <w:rsid w:val="006E21E4"/>
    <w:rsid w:val="006E3A1C"/>
    <w:rsid w:val="006E46B3"/>
    <w:rsid w:val="006E4BB7"/>
    <w:rsid w:val="006E59BA"/>
    <w:rsid w:val="006E7FEE"/>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5A"/>
    <w:rsid w:val="007132D7"/>
    <w:rsid w:val="007136BA"/>
    <w:rsid w:val="00714862"/>
    <w:rsid w:val="007156C4"/>
    <w:rsid w:val="00715FEB"/>
    <w:rsid w:val="007163E2"/>
    <w:rsid w:val="007174EE"/>
    <w:rsid w:val="00720AED"/>
    <w:rsid w:val="00720CE4"/>
    <w:rsid w:val="00721BB2"/>
    <w:rsid w:val="00722A38"/>
    <w:rsid w:val="00722AE5"/>
    <w:rsid w:val="007237E8"/>
    <w:rsid w:val="00724242"/>
    <w:rsid w:val="00726AB8"/>
    <w:rsid w:val="00726B94"/>
    <w:rsid w:val="007277FE"/>
    <w:rsid w:val="007302EA"/>
    <w:rsid w:val="007304DD"/>
    <w:rsid w:val="007307F2"/>
    <w:rsid w:val="00730C72"/>
    <w:rsid w:val="007310F2"/>
    <w:rsid w:val="007316DF"/>
    <w:rsid w:val="007320A6"/>
    <w:rsid w:val="00732E28"/>
    <w:rsid w:val="00733013"/>
    <w:rsid w:val="00733D85"/>
    <w:rsid w:val="007359D7"/>
    <w:rsid w:val="00736DC9"/>
    <w:rsid w:val="007378BA"/>
    <w:rsid w:val="00742499"/>
    <w:rsid w:val="007424C3"/>
    <w:rsid w:val="0074377F"/>
    <w:rsid w:val="00744523"/>
    <w:rsid w:val="007464A1"/>
    <w:rsid w:val="00746768"/>
    <w:rsid w:val="007468E1"/>
    <w:rsid w:val="00746DAC"/>
    <w:rsid w:val="00746DFC"/>
    <w:rsid w:val="007503B9"/>
    <w:rsid w:val="007506E8"/>
    <w:rsid w:val="0075158B"/>
    <w:rsid w:val="0075275A"/>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E88"/>
    <w:rsid w:val="00796155"/>
    <w:rsid w:val="00796522"/>
    <w:rsid w:val="00796B2F"/>
    <w:rsid w:val="00796C0A"/>
    <w:rsid w:val="00796DED"/>
    <w:rsid w:val="00797D98"/>
    <w:rsid w:val="007A0ADD"/>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165"/>
    <w:rsid w:val="007D73EF"/>
    <w:rsid w:val="007E06D6"/>
    <w:rsid w:val="007E06DD"/>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5B33"/>
    <w:rsid w:val="00820AD3"/>
    <w:rsid w:val="00822F59"/>
    <w:rsid w:val="00823246"/>
    <w:rsid w:val="0082326C"/>
    <w:rsid w:val="008236A1"/>
    <w:rsid w:val="00825E27"/>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4B31"/>
    <w:rsid w:val="0086790E"/>
    <w:rsid w:val="00871DF8"/>
    <w:rsid w:val="008724F4"/>
    <w:rsid w:val="00872C69"/>
    <w:rsid w:val="00873AA0"/>
    <w:rsid w:val="00874B71"/>
    <w:rsid w:val="00874E26"/>
    <w:rsid w:val="00876BE2"/>
    <w:rsid w:val="00877C4B"/>
    <w:rsid w:val="008809A6"/>
    <w:rsid w:val="008814E4"/>
    <w:rsid w:val="0088193D"/>
    <w:rsid w:val="00881BC8"/>
    <w:rsid w:val="008838A3"/>
    <w:rsid w:val="00883AE0"/>
    <w:rsid w:val="00883DE9"/>
    <w:rsid w:val="00883E88"/>
    <w:rsid w:val="00883F57"/>
    <w:rsid w:val="00884DB8"/>
    <w:rsid w:val="00884E52"/>
    <w:rsid w:val="008851E6"/>
    <w:rsid w:val="00885747"/>
    <w:rsid w:val="00885B36"/>
    <w:rsid w:val="008860B9"/>
    <w:rsid w:val="00890994"/>
    <w:rsid w:val="00890C7C"/>
    <w:rsid w:val="00890F8C"/>
    <w:rsid w:val="008922C2"/>
    <w:rsid w:val="00892701"/>
    <w:rsid w:val="008928BB"/>
    <w:rsid w:val="008946B7"/>
    <w:rsid w:val="00895DAC"/>
    <w:rsid w:val="00897872"/>
    <w:rsid w:val="008A0411"/>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F80"/>
    <w:rsid w:val="008E48DB"/>
    <w:rsid w:val="008E4E54"/>
    <w:rsid w:val="008E5CF9"/>
    <w:rsid w:val="008E5FA4"/>
    <w:rsid w:val="008E6D31"/>
    <w:rsid w:val="008E726F"/>
    <w:rsid w:val="008E79CD"/>
    <w:rsid w:val="008E7DBA"/>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E43"/>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902"/>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3496"/>
    <w:rsid w:val="00A0538A"/>
    <w:rsid w:val="00A0622B"/>
    <w:rsid w:val="00A06BFC"/>
    <w:rsid w:val="00A07ACA"/>
    <w:rsid w:val="00A10593"/>
    <w:rsid w:val="00A10749"/>
    <w:rsid w:val="00A11860"/>
    <w:rsid w:val="00A11DA6"/>
    <w:rsid w:val="00A142CE"/>
    <w:rsid w:val="00A16333"/>
    <w:rsid w:val="00A16A4C"/>
    <w:rsid w:val="00A174F6"/>
    <w:rsid w:val="00A20464"/>
    <w:rsid w:val="00A21B43"/>
    <w:rsid w:val="00A21FB9"/>
    <w:rsid w:val="00A22E52"/>
    <w:rsid w:val="00A23443"/>
    <w:rsid w:val="00A2366A"/>
    <w:rsid w:val="00A243EE"/>
    <w:rsid w:val="00A2699F"/>
    <w:rsid w:val="00A26A1E"/>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44DB"/>
    <w:rsid w:val="00A55128"/>
    <w:rsid w:val="00A55835"/>
    <w:rsid w:val="00A55A45"/>
    <w:rsid w:val="00A55CBD"/>
    <w:rsid w:val="00A570EF"/>
    <w:rsid w:val="00A61D78"/>
    <w:rsid w:val="00A62658"/>
    <w:rsid w:val="00A62B37"/>
    <w:rsid w:val="00A632EB"/>
    <w:rsid w:val="00A638C7"/>
    <w:rsid w:val="00A63C72"/>
    <w:rsid w:val="00A64F6B"/>
    <w:rsid w:val="00A671CE"/>
    <w:rsid w:val="00A676C8"/>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2E5D"/>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6B1D"/>
    <w:rsid w:val="00B87873"/>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399B"/>
    <w:rsid w:val="00BB39BF"/>
    <w:rsid w:val="00BB3F58"/>
    <w:rsid w:val="00BB4CBA"/>
    <w:rsid w:val="00BB5613"/>
    <w:rsid w:val="00BB6430"/>
    <w:rsid w:val="00BB699E"/>
    <w:rsid w:val="00BB6A53"/>
    <w:rsid w:val="00BB6B31"/>
    <w:rsid w:val="00BB7367"/>
    <w:rsid w:val="00BC0036"/>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23A3"/>
    <w:rsid w:val="00C52735"/>
    <w:rsid w:val="00C52CA4"/>
    <w:rsid w:val="00C5442E"/>
    <w:rsid w:val="00C54BEB"/>
    <w:rsid w:val="00C55188"/>
    <w:rsid w:val="00C5571D"/>
    <w:rsid w:val="00C55D04"/>
    <w:rsid w:val="00C56220"/>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2F"/>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7256"/>
    <w:rsid w:val="00CA78AA"/>
    <w:rsid w:val="00CA7E34"/>
    <w:rsid w:val="00CB0561"/>
    <w:rsid w:val="00CB0FBA"/>
    <w:rsid w:val="00CB11E0"/>
    <w:rsid w:val="00CB2BF3"/>
    <w:rsid w:val="00CB33D7"/>
    <w:rsid w:val="00CB3714"/>
    <w:rsid w:val="00CB379F"/>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227D"/>
    <w:rsid w:val="00DB2997"/>
    <w:rsid w:val="00DB2A32"/>
    <w:rsid w:val="00DB382B"/>
    <w:rsid w:val="00DB404E"/>
    <w:rsid w:val="00DB6D92"/>
    <w:rsid w:val="00DB72DB"/>
    <w:rsid w:val="00DB7520"/>
    <w:rsid w:val="00DC0462"/>
    <w:rsid w:val="00DC095B"/>
    <w:rsid w:val="00DC0A8A"/>
    <w:rsid w:val="00DC0CBC"/>
    <w:rsid w:val="00DC1A2A"/>
    <w:rsid w:val="00DC32FA"/>
    <w:rsid w:val="00DC57BD"/>
    <w:rsid w:val="00DC67AC"/>
    <w:rsid w:val="00DC6D5F"/>
    <w:rsid w:val="00DC7453"/>
    <w:rsid w:val="00DC7503"/>
    <w:rsid w:val="00DC7B6E"/>
    <w:rsid w:val="00DD0B00"/>
    <w:rsid w:val="00DD1B94"/>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5003"/>
    <w:rsid w:val="00DE60A2"/>
    <w:rsid w:val="00DE6F4A"/>
    <w:rsid w:val="00DE7727"/>
    <w:rsid w:val="00DE7D8F"/>
    <w:rsid w:val="00DF1383"/>
    <w:rsid w:val="00DF2A1A"/>
    <w:rsid w:val="00DF4239"/>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DE7"/>
    <w:rsid w:val="00E21362"/>
    <w:rsid w:val="00E214E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FEF"/>
    <w:rsid w:val="00E673C4"/>
    <w:rsid w:val="00E67D48"/>
    <w:rsid w:val="00E71412"/>
    <w:rsid w:val="00E71C79"/>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CC3"/>
    <w:rsid w:val="00EB505B"/>
    <w:rsid w:val="00EB52E7"/>
    <w:rsid w:val="00EB5621"/>
    <w:rsid w:val="00EB63D8"/>
    <w:rsid w:val="00EB7FA8"/>
    <w:rsid w:val="00EC0520"/>
    <w:rsid w:val="00EC0632"/>
    <w:rsid w:val="00EC19AF"/>
    <w:rsid w:val="00EC3290"/>
    <w:rsid w:val="00EC355E"/>
    <w:rsid w:val="00EC406E"/>
    <w:rsid w:val="00EC4C18"/>
    <w:rsid w:val="00EC55D5"/>
    <w:rsid w:val="00EC586C"/>
    <w:rsid w:val="00EC6675"/>
    <w:rsid w:val="00EC6E6C"/>
    <w:rsid w:val="00EC7C1B"/>
    <w:rsid w:val="00ED00C2"/>
    <w:rsid w:val="00ED0ED4"/>
    <w:rsid w:val="00ED17A9"/>
    <w:rsid w:val="00ED1CA1"/>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5A77"/>
    <w:rsid w:val="00F16B26"/>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11CE"/>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188C"/>
    <w:rsid w:val="00F824CF"/>
    <w:rsid w:val="00F834DD"/>
    <w:rsid w:val="00F84699"/>
    <w:rsid w:val="00F84C75"/>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A7B"/>
    <w:rsid w:val="00FE7D17"/>
    <w:rsid w:val="00FE7D91"/>
    <w:rsid w:val="00FF1068"/>
    <w:rsid w:val="00FF11A3"/>
    <w:rsid w:val="00FF16B5"/>
    <w:rsid w:val="00FF3A7C"/>
    <w:rsid w:val="00FF3F40"/>
    <w:rsid w:val="00FF42BC"/>
    <w:rsid w:val="00FF49D4"/>
    <w:rsid w:val="00FF4F30"/>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basedOn w:val="Normal"/>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941377205">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917543975">
      <w:bodyDiv w:val="1"/>
      <w:marLeft w:val="0"/>
      <w:marRight w:val="0"/>
      <w:marTop w:val="0"/>
      <w:marBottom w:val="0"/>
      <w:divBdr>
        <w:top w:val="none" w:sz="0" w:space="0" w:color="auto"/>
        <w:left w:val="none" w:sz="0" w:space="0" w:color="auto"/>
        <w:bottom w:val="none" w:sz="0" w:space="0" w:color="auto"/>
        <w:right w:val="none" w:sz="0" w:space="0" w:color="auto"/>
      </w:divBdr>
    </w:div>
    <w:div w:id="1947929839">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51C266-51F0-4069-BCE9-1032B27396C3}">
  <ds:schemaRefs>
    <ds:schemaRef ds:uri="http://schemas.openxmlformats.org/officeDocument/2006/bibliography"/>
  </ds:schemaRefs>
</ds:datastoreItem>
</file>

<file path=customXml/itemProps2.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4.xml><?xml version="1.0" encoding="utf-8"?>
<ds:datastoreItem xmlns:ds="http://schemas.openxmlformats.org/officeDocument/2006/customXml" ds:itemID="{93174F1C-D306-4FE8-8E62-8F5373B860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50</Words>
  <Characters>5357</Characters>
  <Application>Microsoft Office Word</Application>
  <DocSecurity>0</DocSecurity>
  <Lines>44</Lines>
  <Paragraphs>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6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Zimmermann, Gerd</cp:lastModifiedBy>
  <cp:revision>6</cp:revision>
  <cp:lastPrinted>2009-04-22T07:01:00Z</cp:lastPrinted>
  <dcterms:created xsi:type="dcterms:W3CDTF">2021-11-10T18:47:00Z</dcterms:created>
  <dcterms:modified xsi:type="dcterms:W3CDTF">2021-11-11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5206637</vt:lpwstr>
  </property>
  <property fmtid="{D5CDD505-2E9C-101B-9397-08002B2CF9AE}" pid="23" name="ContentTypeId">
    <vt:lpwstr>0x0101000B174A586F5C5F4296DF7011CF97D3ED</vt:lpwstr>
  </property>
</Properties>
</file>